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371D8" w:rsidRDefault="001371D8" w:rsidP="003434FC">
      <w:pPr>
        <w:jc w:val="center"/>
      </w:pPr>
      <w:r>
        <w:t>CHAPTER I</w:t>
      </w:r>
    </w:p>
    <w:p w:rsidR="00EB5221" w:rsidRDefault="00780E96" w:rsidP="00780E96">
      <w:pPr>
        <w:pStyle w:val="Heading1"/>
        <w:rPr>
          <w:rFonts w:cs="Times New Roman"/>
        </w:rPr>
      </w:pPr>
      <w:r w:rsidRPr="008E5812">
        <w:rPr>
          <w:rFonts w:cs="Times New Roman"/>
        </w:rPr>
        <w:t>I</w:t>
      </w:r>
      <w:r w:rsidR="00D12B2D">
        <w:rPr>
          <w:rFonts w:cs="Times New Roman"/>
        </w:rPr>
        <w:t>ntroduction</w:t>
      </w:r>
    </w:p>
    <w:p w:rsidR="008D6AEB" w:rsidRDefault="008D6AEB" w:rsidP="008D6AEB">
      <w:r>
        <w:t>Two primary concerns in software release planning are: improving functionality and maintaining quality. Both objectives are constrained by limits on development time and cost. In order to respect these constraints and still pursue both objectives, the scope of planned work must be limited so that time is available to properly deal with the inevitable defects (bugs) that will arise. In this way, a software release can better ensure quality while also improving functionality.</w:t>
      </w:r>
    </w:p>
    <w:p w:rsidR="008D6AEB" w:rsidRDefault="008D6AEB" w:rsidP="008D6AEB">
      <w:r>
        <w:t>A critical step in this planning process is to factor in a suitable amount of time for testing and bug-fixing. Otherwise, there is a risk of slip in the development schedule and/or software quality. As the time and effort required for testing and bug-fixing will likely be a function of the number of defects introduced during development, it is desirable to be able to predict how many bugs can be expected as development proceeds.</w:t>
      </w:r>
    </w:p>
    <w:p w:rsidR="008D6AEB" w:rsidRDefault="008D6AEB" w:rsidP="008D6AEB">
      <w:r>
        <w:t xml:space="preserve">A potential application for defect prediction is to compare different release plans according to their estimated bug fallout and subsequent impact on testing and bug-fixing times. This would assist release planners in ensuring that the total development time does not exceed the project’s time budget for a release. The comparison of different release plans is integral to release plan optimization, which is the focus of The Next Release Problem (discussed in detail in the </w:t>
      </w:r>
      <w:r>
        <w:fldChar w:fldCharType="begin"/>
      </w:r>
      <w:r>
        <w:instrText xml:space="preserve"> REF _Ref419603736 \h </w:instrText>
      </w:r>
      <w:r>
        <w:fldChar w:fldCharType="separate"/>
      </w:r>
      <w:r w:rsidR="000C2BE1">
        <w:rPr>
          <w:rFonts w:cs="Times New Roman"/>
        </w:rPr>
        <w:t>Motivation</w:t>
      </w:r>
      <w:r>
        <w:fldChar w:fldCharType="end"/>
      </w:r>
      <w:r>
        <w:t xml:space="preserve"> chapter).</w:t>
      </w:r>
    </w:p>
    <w:p w:rsidR="008D6AEB" w:rsidRDefault="008D6AEB" w:rsidP="008D6AEB">
      <w:r>
        <w:t xml:space="preserve">Many approaches to defect prediction focus on either code analysis or historical defect information. To make the defect prediction model useful for comparing release plans, the model must be dependent in some way on the basic elements of the release </w:t>
      </w:r>
      <w:r>
        <w:lastRenderedPageBreak/>
        <w:t xml:space="preserve">plan: planned new features and improvements. The historical defect models discussed in the </w:t>
      </w:r>
      <w:r w:rsidR="00EA7CAA">
        <w:fldChar w:fldCharType="begin"/>
      </w:r>
      <w:r w:rsidR="00EA7CAA">
        <w:instrText xml:space="preserve"> REF _Ref420337084 \h </w:instrText>
      </w:r>
      <w:r w:rsidR="00EA7CAA">
        <w:fldChar w:fldCharType="separate"/>
      </w:r>
      <w:r w:rsidR="000C2BE1">
        <w:rPr>
          <w:rFonts w:cs="Times New Roman"/>
        </w:rPr>
        <w:t>Literature Review</w:t>
      </w:r>
      <w:r w:rsidR="00EA7CAA">
        <w:fldChar w:fldCharType="end"/>
      </w:r>
      <w:r>
        <w:t xml:space="preserve"> chapter are limited in this respect, as they depend only on the past defects. </w:t>
      </w:r>
    </w:p>
    <w:p w:rsidR="008D6AEB" w:rsidRDefault="008D6AEB" w:rsidP="008D6AEB">
      <w:r>
        <w:t>An approach to defect prediction is presented using a multivariate time series model. This model can be applied for a proposed release, because predictions can be made using only information about proposed features and improvements.</w:t>
      </w:r>
    </w:p>
    <w:p w:rsidR="00501F3E" w:rsidRDefault="008D6AEB" w:rsidP="008E512C">
      <w:pPr>
        <w:sectPr w:rsidR="00501F3E" w:rsidSect="009C57A2">
          <w:headerReference w:type="default" r:id="rId9"/>
          <w:footerReference w:type="first" r:id="rId10"/>
          <w:pgSz w:w="12240" w:h="15840"/>
          <w:pgMar w:top="1440" w:right="1440" w:bottom="1440" w:left="2160" w:header="1440" w:footer="1440" w:gutter="0"/>
          <w:pgNumType w:start="1"/>
          <w:cols w:space="720"/>
          <w:titlePg/>
          <w:docGrid w:linePitch="360"/>
        </w:sectPr>
      </w:pPr>
      <w:r>
        <w:t xml:space="preserve">The paper is organized as follows. First, related work is presented in </w:t>
      </w:r>
      <w:r w:rsidR="007310F8">
        <w:t xml:space="preserve">the </w:t>
      </w:r>
      <w:r w:rsidR="00EA7CAA">
        <w:fldChar w:fldCharType="begin"/>
      </w:r>
      <w:r w:rsidR="00EA7CAA">
        <w:instrText xml:space="preserve"> REF _Ref420337084 \h </w:instrText>
      </w:r>
      <w:r w:rsidR="00EA7CAA">
        <w:fldChar w:fldCharType="separate"/>
      </w:r>
      <w:r w:rsidR="000C2BE1">
        <w:rPr>
          <w:rFonts w:cs="Times New Roman"/>
        </w:rPr>
        <w:t>Literature Review</w:t>
      </w:r>
      <w:r w:rsidR="00EA7CAA">
        <w:fldChar w:fldCharType="end"/>
      </w:r>
      <w:r w:rsidR="007310F8">
        <w:t xml:space="preserve"> </w:t>
      </w:r>
      <w:r w:rsidR="00EA7CAA">
        <w:t>chapter</w:t>
      </w:r>
      <w:r>
        <w:t xml:space="preserve">. Then, </w:t>
      </w:r>
      <w:r w:rsidR="007310F8">
        <w:t>f</w:t>
      </w:r>
      <w:r>
        <w:t xml:space="preserve">urther motivation for the use of a time series model for predicting defects is presented in </w:t>
      </w:r>
      <w:r w:rsidR="007310F8">
        <w:t xml:space="preserve">the </w:t>
      </w:r>
      <w:r w:rsidR="00EA7CAA">
        <w:fldChar w:fldCharType="begin"/>
      </w:r>
      <w:r w:rsidR="00EA7CAA">
        <w:instrText xml:space="preserve"> REF _Ref419603736 \h </w:instrText>
      </w:r>
      <w:r w:rsidR="00EA7CAA">
        <w:fldChar w:fldCharType="separate"/>
      </w:r>
      <w:r w:rsidR="000C2BE1">
        <w:rPr>
          <w:rFonts w:cs="Times New Roman"/>
        </w:rPr>
        <w:t>Motivation</w:t>
      </w:r>
      <w:r w:rsidR="00EA7CAA">
        <w:fldChar w:fldCharType="end"/>
      </w:r>
      <w:r w:rsidR="007310F8">
        <w:t xml:space="preserve"> s</w:t>
      </w:r>
      <w:r>
        <w:t xml:space="preserve">ection. Next, an overview of time series modeling concepts is provided in </w:t>
      </w:r>
      <w:r w:rsidR="007310F8">
        <w:t xml:space="preserve">the </w:t>
      </w:r>
      <w:r w:rsidR="00EA7CAA">
        <w:fldChar w:fldCharType="begin"/>
      </w:r>
      <w:r w:rsidR="00EA7CAA">
        <w:instrText xml:space="preserve"> REF _Ref420337114 \h </w:instrText>
      </w:r>
      <w:r w:rsidR="00EA7CAA">
        <w:fldChar w:fldCharType="separate"/>
      </w:r>
      <w:r w:rsidR="000C2BE1">
        <w:rPr>
          <w:rFonts w:cs="Times New Roman"/>
        </w:rPr>
        <w:t>Background</w:t>
      </w:r>
      <w:r w:rsidR="00EA7CAA">
        <w:fldChar w:fldCharType="end"/>
      </w:r>
      <w:r w:rsidR="007310F8">
        <w:t xml:space="preserve"> s</w:t>
      </w:r>
      <w:r w:rsidR="00EA7CAA">
        <w:t>ection. The method</w:t>
      </w:r>
      <w:r>
        <w:t xml:space="preserve">s </w:t>
      </w:r>
      <w:r w:rsidR="00EA7CAA">
        <w:t xml:space="preserve">used </w:t>
      </w:r>
      <w:r>
        <w:t>for data collection</w:t>
      </w:r>
      <w:r w:rsidR="00EA7CAA">
        <w:t xml:space="preserve"> and preparation,</w:t>
      </w:r>
      <w:r>
        <w:t xml:space="preserve"> and </w:t>
      </w:r>
      <w:r w:rsidR="00EA7CAA">
        <w:t xml:space="preserve">for </w:t>
      </w:r>
      <w:r>
        <w:t xml:space="preserve">time series modeling are detailed in </w:t>
      </w:r>
      <w:r w:rsidR="004D4AF1">
        <w:t xml:space="preserve">the </w:t>
      </w:r>
      <w:r w:rsidR="00EA7CAA">
        <w:fldChar w:fldCharType="begin"/>
      </w:r>
      <w:r w:rsidR="00EA7CAA">
        <w:instrText xml:space="preserve"> REF _Ref420337227 \h </w:instrText>
      </w:r>
      <w:r w:rsidR="00EA7CAA">
        <w:fldChar w:fldCharType="separate"/>
      </w:r>
      <w:r w:rsidR="000C2BE1">
        <w:rPr>
          <w:rFonts w:cs="Times New Roman"/>
        </w:rPr>
        <w:t>Methods</w:t>
      </w:r>
      <w:r w:rsidR="00EA7CAA">
        <w:fldChar w:fldCharType="end"/>
      </w:r>
      <w:r w:rsidR="00EA7CAA">
        <w:t xml:space="preserve"> chapter</w:t>
      </w:r>
      <w:r>
        <w:t>, respectively. The result</w:t>
      </w:r>
      <w:r w:rsidR="00C016BC">
        <w:t>s of applying these method</w:t>
      </w:r>
      <w:r>
        <w:t xml:space="preserve">s are </w:t>
      </w:r>
      <w:r w:rsidR="00C016BC">
        <w:t xml:space="preserve">then </w:t>
      </w:r>
      <w:r>
        <w:t xml:space="preserve">given in </w:t>
      </w:r>
      <w:r w:rsidR="00C016BC">
        <w:t xml:space="preserve">the </w:t>
      </w:r>
      <w:r w:rsidR="00EA7CAA">
        <w:fldChar w:fldCharType="begin"/>
      </w:r>
      <w:r w:rsidR="00EA7CAA">
        <w:instrText xml:space="preserve"> REF _Ref420337241 \h </w:instrText>
      </w:r>
      <w:r w:rsidR="00EA7CAA">
        <w:fldChar w:fldCharType="separate"/>
      </w:r>
      <w:r w:rsidR="000C2BE1">
        <w:rPr>
          <w:rFonts w:cs="Times New Roman"/>
        </w:rPr>
        <w:t>Results</w:t>
      </w:r>
      <w:r w:rsidR="00EA7CAA">
        <w:fldChar w:fldCharType="end"/>
      </w:r>
      <w:r w:rsidR="00EA7CAA">
        <w:t xml:space="preserve"> </w:t>
      </w:r>
      <w:r w:rsidR="00C016BC">
        <w:t>chapter</w:t>
      </w:r>
      <w:r>
        <w:t xml:space="preserve">.  Last, the paper concludes and poses future work in </w:t>
      </w:r>
      <w:r w:rsidR="00C7758D">
        <w:t xml:space="preserve">the </w:t>
      </w:r>
      <w:r w:rsidR="00EA7CAA">
        <w:fldChar w:fldCharType="begin"/>
      </w:r>
      <w:r w:rsidR="00EA7CAA">
        <w:instrText xml:space="preserve"> REF _Ref420170503 \h </w:instrText>
      </w:r>
      <w:r w:rsidR="00EA7CAA">
        <w:fldChar w:fldCharType="separate"/>
      </w:r>
      <w:r w:rsidR="000C2BE1">
        <w:rPr>
          <w:rFonts w:cs="Times New Roman"/>
        </w:rPr>
        <w:t>Conclusions &amp; Future Work</w:t>
      </w:r>
      <w:r w:rsidR="00EA7CAA">
        <w:fldChar w:fldCharType="end"/>
      </w:r>
      <w:r w:rsidR="00EA7CAA">
        <w:t xml:space="preserve"> </w:t>
      </w:r>
      <w:r w:rsidR="00C7758D">
        <w:t>chapter</w:t>
      </w:r>
      <w:r>
        <w:t>.</w:t>
      </w:r>
    </w:p>
    <w:p w:rsidR="003434FC" w:rsidRDefault="003434FC" w:rsidP="003434FC">
      <w:pPr>
        <w:jc w:val="center"/>
      </w:pPr>
      <w:r>
        <w:lastRenderedPageBreak/>
        <w:t>CHAPTER II</w:t>
      </w:r>
    </w:p>
    <w:p w:rsidR="003434FC" w:rsidRPr="008E5812" w:rsidRDefault="005707E1" w:rsidP="003434FC">
      <w:pPr>
        <w:pStyle w:val="Heading1"/>
        <w:rPr>
          <w:rFonts w:cs="Times New Roman"/>
        </w:rPr>
      </w:pPr>
      <w:bookmarkStart w:id="0" w:name="_Ref420337084"/>
      <w:r>
        <w:rPr>
          <w:rFonts w:cs="Times New Roman"/>
        </w:rPr>
        <w:t>Literature Review</w:t>
      </w:r>
      <w:bookmarkEnd w:id="0"/>
    </w:p>
    <w:p w:rsidR="00211404" w:rsidRDefault="00211404" w:rsidP="00211404">
      <w:r>
        <w:t>Software defect (bug) prediction typically involves a detailed analysis of code or proposed design changes. Some of these analytical methods are mentioned next. Then several statistical approaches to prediction are discussed.</w:t>
      </w:r>
    </w:p>
    <w:p w:rsidR="00211404" w:rsidRDefault="00211404" w:rsidP="00211404">
      <w:r>
        <w:t xml:space="preserve">Akiyama </w:t>
      </w:r>
      <w:r w:rsidR="00C5597C">
        <w:t>[1]</w:t>
      </w:r>
      <w:r>
        <w:t xml:space="preserve"> predicted defect counts based on lines of code (LOC), number of decisions, and the number of subroutine calls. Gafney </w:t>
      </w:r>
      <w:r w:rsidR="00C5597C">
        <w:t xml:space="preserve">[6] </w:t>
      </w:r>
      <w:r>
        <w:t xml:space="preserve">likewise predicted defect count based on LOC. Rather than code itself, Henry and Kafura </w:t>
      </w:r>
      <w:r w:rsidR="00C5597C">
        <w:t xml:space="preserve">[9] </w:t>
      </w:r>
      <w:r>
        <w:t xml:space="preserve">define metrics that are based on information taken from design documents, to be used in defect prediction. Nagappan and Ball </w:t>
      </w:r>
      <w:r w:rsidR="00C5597C">
        <w:t xml:space="preserve">[13] </w:t>
      </w:r>
      <w:r>
        <w:t xml:space="preserve">use relative code churn (lines modified) as a metric for predicting the density of defects. Giger, Pinzger, and Gall </w:t>
      </w:r>
      <w:r w:rsidR="00C5597C">
        <w:t xml:space="preserve">[7] </w:t>
      </w:r>
      <w:r>
        <w:t xml:space="preserve">compare the use of code churn to a more fined-grained approach, capturing </w:t>
      </w:r>
      <w:r w:rsidR="00C5597C">
        <w:t>“. . .</w:t>
      </w:r>
      <w:r>
        <w:t>the exact code changes and their sem</w:t>
      </w:r>
      <w:r w:rsidR="00C5597C">
        <w:t>antics down to statement level.”</w:t>
      </w:r>
    </w:p>
    <w:p w:rsidR="00211404" w:rsidRDefault="00211404" w:rsidP="00211404">
      <w:pPr>
        <w:pStyle w:val="Heading2"/>
      </w:pPr>
      <w:r>
        <w:t>Statistical Approaches to Defect Prediction</w:t>
      </w:r>
    </w:p>
    <w:p w:rsidR="00211404" w:rsidRDefault="00211404" w:rsidP="00211404">
      <w:r>
        <w:t>Rather than requiring a detailed code analysis to predict defects, the approach proposed in this paper is to develop a mathematical model based on historical data on defect occurrences. Specifically, the proposed approach is to develop a defect prediction model using previous software features, improvements, and defects.</w:t>
      </w:r>
    </w:p>
    <w:p w:rsidR="00211404" w:rsidRDefault="00211404" w:rsidP="00211404">
      <w:r>
        <w:t>A related approach, used by Li, Shaw, Herbsleb, Ray, and Santhanam</w:t>
      </w:r>
      <w:r w:rsidR="00ED4D96">
        <w:t xml:space="preserve"> [11]</w:t>
      </w:r>
      <w:r>
        <w:t xml:space="preserve">, is to study only the defect occurrences themselves, and attempt to develop a mathematical model for defect projection. In their work, functions were fitted to a time series of defect occurrences, then the function parameters themselves were extrapolated for each new </w:t>
      </w:r>
      <w:r>
        <w:lastRenderedPageBreak/>
        <w:t xml:space="preserve">release. They found that the Weibull model fit best in 73% of the tested software releases. They attempted to extrapolate model parameters using naive methods, moving averages, and exponential smoothing, but found these techniques to be </w:t>
      </w:r>
      <w:r w:rsidR="00ED4D96">
        <w:t>“</w:t>
      </w:r>
      <w:r>
        <w:t>.</w:t>
      </w:r>
      <w:r w:rsidR="00ED4D96">
        <w:t xml:space="preserve"> </w:t>
      </w:r>
      <w:r>
        <w:t>.</w:t>
      </w:r>
      <w:r w:rsidR="00ED4D96">
        <w:t xml:space="preserve"> .</w:t>
      </w:r>
      <w:r>
        <w:t>inadequate in extrapolating model parameters of the Weibull model for defect-occurrence projection</w:t>
      </w:r>
      <w:r w:rsidR="00ED4D96">
        <w:t>”</w:t>
      </w:r>
      <w:r>
        <w:t>. The reason given for this ineffectiveness is the changing nature of the software development system. For example, development practices, staffing levels, and usage patterns may all change between releases.</w:t>
      </w:r>
    </w:p>
    <w:p w:rsidR="00211404" w:rsidRDefault="00211404" w:rsidP="00211404">
      <w:r>
        <w:t>In another related approach, Graves, Karr, Marron, and Siy</w:t>
      </w:r>
      <w:r w:rsidR="00ED4D96">
        <w:t xml:space="preserve"> [8]</w:t>
      </w:r>
      <w:r>
        <w:t xml:space="preserve"> developed several models that predict the future distribution of software faults in a given code module. The basis of their predictive models is a statistical analysis of change management data, which describes only the changes made to code files. The best model they found was a weighted time damping model, where every change in the module files contributed to fault prediction, with time-damping to account for age of changes. They achieved </w:t>
      </w:r>
      <w:r w:rsidR="00ED4D96">
        <w:t xml:space="preserve">a performance nearly as good </w:t>
      </w:r>
      <w:r>
        <w:t>by basing a generalized linear model on just the modules age and the number of past changes. They also found factors that did not improve model performance: module length, number of developers making changes in the module, and how often a module is changed simultaneously with another module.</w:t>
      </w:r>
    </w:p>
    <w:p w:rsidR="003434FC" w:rsidRDefault="00211404" w:rsidP="00211404">
      <w:r>
        <w:t>In the final approach discussed here, by Singh, Abbas, Ahmad, and Ramaswamy</w:t>
      </w:r>
      <w:r w:rsidR="00ED4D96">
        <w:t xml:space="preserve"> [14]</w:t>
      </w:r>
      <w:r>
        <w:t xml:space="preserve">, the Box-Jenkins method is applied to datasets from the Eclipse and Mozilla software projects, which are represented as time series data, and defect count is predicted using an ARIMA model. Their modeling effort is focused at the component-level, and </w:t>
      </w:r>
      <w:r w:rsidR="00ED4D96">
        <w:lastRenderedPageBreak/>
        <w:t>they conclude that “. . .</w:t>
      </w:r>
      <w:r>
        <w:t>current bug count of a component is linearly related to its previous bug count</w:t>
      </w:r>
      <w:r w:rsidR="00ED4D96">
        <w:t>”</w:t>
      </w:r>
      <w:r>
        <w:t>.</w:t>
      </w:r>
    </w:p>
    <w:p w:rsidR="00211404" w:rsidRDefault="00211404" w:rsidP="00211404"/>
    <w:p w:rsidR="00501F3E" w:rsidRDefault="00501F3E" w:rsidP="003434FC">
      <w:pPr>
        <w:jc w:val="center"/>
        <w:sectPr w:rsidR="00501F3E" w:rsidSect="00501F3E">
          <w:pgSz w:w="12240" w:h="15840"/>
          <w:pgMar w:top="1440" w:right="1440" w:bottom="1440" w:left="2160" w:header="1440" w:footer="1440" w:gutter="0"/>
          <w:cols w:space="720"/>
          <w:titlePg/>
          <w:docGrid w:linePitch="360"/>
        </w:sectPr>
      </w:pPr>
    </w:p>
    <w:p w:rsidR="003434FC" w:rsidRDefault="003434FC" w:rsidP="003434FC">
      <w:pPr>
        <w:jc w:val="center"/>
      </w:pPr>
      <w:r>
        <w:lastRenderedPageBreak/>
        <w:t>CHAPTER III</w:t>
      </w:r>
    </w:p>
    <w:p w:rsidR="003434FC" w:rsidRPr="008E5812" w:rsidRDefault="00A6178E" w:rsidP="003434FC">
      <w:pPr>
        <w:pStyle w:val="Heading1"/>
        <w:rPr>
          <w:rFonts w:cs="Times New Roman"/>
        </w:rPr>
      </w:pPr>
      <w:bookmarkStart w:id="1" w:name="_Ref419603736"/>
      <w:r>
        <w:rPr>
          <w:rFonts w:cs="Times New Roman"/>
        </w:rPr>
        <w:t>Motivation</w:t>
      </w:r>
      <w:bookmarkEnd w:id="1"/>
    </w:p>
    <w:p w:rsidR="006975A2" w:rsidRDefault="006975A2" w:rsidP="006975A2">
      <w:r>
        <w:t>Release planners typically rely on both their experience and project conventions to generate a release plan by selecting planned features and improvements such that the estimated time to test for and fix defects will not cause a schedule slip.</w:t>
      </w:r>
    </w:p>
    <w:p w:rsidR="006975A2" w:rsidRDefault="006975A2" w:rsidP="006975A2">
      <w:r>
        <w:t>However, if the defect estimation technique is only loosely based on past experience, as with a rule-of-thumb, then it may prove too coarse for comparing multiple release plans. Specifically, such a technique may not provide any quantitative difference between release plans that are similar (but not the same). For example, suppose two different release plans are being considered. Both include two features, but one has five improvements and the other has seven. A rule-of-thumb approach may provide the same estimate for each. Even for dissimilar release plans, such an approach still has the disadvantage of lacking confidence intervals to quantify prediction uncertainty.</w:t>
      </w:r>
    </w:p>
    <w:p w:rsidR="006975A2" w:rsidRDefault="006975A2" w:rsidP="006975A2">
      <w:r>
        <w:t xml:space="preserve">An alternative approach is to develop a model that will take into account the differences in composition of features and improvements between the release plans. In this case, one would expect that the predicted number of defects would vary across the release plans and that prediction uncertainty can be quantified by confidence intervals. Such a model would assume some explanatory relationship, </w:t>
      </w:r>
      <w:r w:rsidR="008513AE">
        <w:t xml:space="preserve">like that </w:t>
      </w:r>
      <w:r>
        <w:t xml:space="preserve">shown in </w:t>
      </w:r>
      <w:r w:rsidR="008513AE">
        <w:fldChar w:fldCharType="begin"/>
      </w:r>
      <w:r w:rsidR="008513AE">
        <w:instrText xml:space="preserve"> REF _Ref420352397 \h </w:instrText>
      </w:r>
      <w:r w:rsidR="008513AE">
        <w:fldChar w:fldCharType="separate"/>
      </w:r>
      <w:r w:rsidR="000C2BE1">
        <w:t xml:space="preserve">Figure </w:t>
      </w:r>
      <w:r w:rsidR="000C2BE1">
        <w:rPr>
          <w:noProof/>
        </w:rPr>
        <w:t>1</w:t>
      </w:r>
      <w:r w:rsidR="008513AE">
        <w:fldChar w:fldCharType="end"/>
      </w:r>
      <w:r>
        <w:t>.</w:t>
      </w:r>
    </w:p>
    <w:p w:rsidR="006C1B62" w:rsidRDefault="006C1B62" w:rsidP="006C1B62">
      <w:pPr>
        <w:keepNext/>
        <w:jc w:val="center"/>
      </w:pPr>
      <w:r>
        <w:object w:dxaOrig="2919" w:dyaOrig="20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pt;height:169.5pt" o:ole="">
            <v:imagedata r:id="rId11" o:title=""/>
          </v:shape>
          <o:OLEObject Type="Embed" ProgID="Visio.Drawing.11" ShapeID="_x0000_i1025" DrawAspect="Content" ObjectID="_1494096877" r:id="rId12"/>
        </w:object>
      </w:r>
    </w:p>
    <w:p w:rsidR="006C1B62" w:rsidRDefault="006C1B62" w:rsidP="00D043CB">
      <w:pPr>
        <w:pStyle w:val="Caption"/>
      </w:pPr>
      <w:bookmarkStart w:id="2" w:name="_Ref420352397"/>
      <w:r>
        <w:t xml:space="preserve">Figure </w:t>
      </w:r>
      <w:fldSimple w:instr=" SEQ Figure \* ARABIC ">
        <w:r w:rsidR="000C2BE1">
          <w:rPr>
            <w:noProof/>
          </w:rPr>
          <w:t>1</w:t>
        </w:r>
      </w:fldSimple>
      <w:bookmarkEnd w:id="2"/>
      <w:r w:rsidR="0015272B">
        <w:tab/>
      </w:r>
      <w:r w:rsidRPr="00871D6B">
        <w:t>Using an explanatory model allows f</w:t>
      </w:r>
      <w:r w:rsidR="00C87C66">
        <w:t xml:space="preserve">or the possibility of different </w:t>
      </w:r>
      <w:r w:rsidR="0015272B">
        <w:t xml:space="preserve">defect </w:t>
      </w:r>
      <w:r w:rsidRPr="00871D6B">
        <w:t>predictions for each release plan.</w:t>
      </w:r>
    </w:p>
    <w:p w:rsidR="006975A2" w:rsidRDefault="003B509B" w:rsidP="006975A2">
      <w:r>
        <w:t>A predictive model</w:t>
      </w:r>
      <w:r w:rsidR="006975A2" w:rsidRPr="006975A2">
        <w:t xml:space="preserve"> will have some inaccuracy, </w:t>
      </w:r>
      <w:r>
        <w:t xml:space="preserve">but </w:t>
      </w:r>
      <w:r w:rsidR="006975A2" w:rsidRPr="006975A2">
        <w:t xml:space="preserve">confidence levels can be used to quantify the uncertainty of future prediction based on past accuracy. This </w:t>
      </w:r>
      <w:r>
        <w:t xml:space="preserve">will </w:t>
      </w:r>
      <w:r w:rsidR="006975A2" w:rsidRPr="006975A2">
        <w:t xml:space="preserve">allow release planners to assess the risk of relying on the defect prediction. A higher confidence level results in less risk because it encompasses a larger window for the prediction. Conversely, a lower confidence level results in more risk and a more narrow prediction window. </w:t>
      </w:r>
    </w:p>
    <w:p w:rsidR="00501F3E" w:rsidRDefault="006975A2" w:rsidP="006975A2">
      <w:pPr>
        <w:pStyle w:val="Heading2"/>
      </w:pPr>
      <w:r w:rsidRPr="006975A2">
        <w:t>Application to the Next Release Problem</w:t>
      </w:r>
    </w:p>
    <w:p w:rsidR="006975A2" w:rsidRDefault="006975A2" w:rsidP="006975A2">
      <w:r w:rsidRPr="006975A2">
        <w:t>Release plan optimization is exactly the goal of The Next Release Problem (NRP), but there is a gap between the abstract domain of the NRP and the detailed, messy data found in software projects. By applying an explanatory predictive model there is a path toward bridging this gap, opening up the potential for using NRP optimization techniques in real-world release planning. In this section, first the NRP is described, then the gap between it and practical planning is discussed, and finally it is shown how the explanatory model suggested earlier would be applied to help bridge this gap.</w:t>
      </w:r>
    </w:p>
    <w:p w:rsidR="006975A2" w:rsidRDefault="006975A2" w:rsidP="006975A2">
      <w:pPr>
        <w:pStyle w:val="Heading3"/>
      </w:pPr>
      <w:r w:rsidRPr="006975A2">
        <w:lastRenderedPageBreak/>
        <w:t>Defining the NRP</w:t>
      </w:r>
    </w:p>
    <w:p w:rsidR="006975A2" w:rsidRDefault="006975A2" w:rsidP="006975A2">
      <w:r>
        <w:t xml:space="preserve">The Next Release Problem (NRP) was defined by Bagnall, Rayward-Smith, and Whittley </w:t>
      </w:r>
      <w:r w:rsidR="00003868">
        <w:t>[2]</w:t>
      </w:r>
      <w:r>
        <w:t xml:space="preserve">, and was shown to be NP-Hard. Being abstract in its treatment of feature cost, a broad range of optimization techniques can be applied to the NRP, such as integer programming, hill climbing, simulated annealing, genetic algorithms, etc. The NRP is the subject of academic research in the area of Search-Based Software Engineering </w:t>
      </w:r>
      <w:r w:rsidR="00003868">
        <w:t>[10, 15, 17]</w:t>
      </w:r>
      <w:r>
        <w:t>.</w:t>
      </w:r>
    </w:p>
    <w:p w:rsidR="006975A2" w:rsidRDefault="006975A2" w:rsidP="006975A2">
      <w:r>
        <w:t>The NRP describes the situation where software project planners, who have multiple customers to satisfy, would like to maximize the revenue produced from completing the project. This is all described mathematically as follows.</w:t>
      </w:r>
    </w:p>
    <w:p w:rsidR="006975A2" w:rsidRDefault="006975A2" w:rsidP="006975A2">
      <w:r>
        <w:t xml:space="preserve">A software project has a set </w:t>
      </w:r>
      <m:oMath>
        <m:r>
          <w:rPr>
            <w:rFonts w:ascii="Cambria Math" w:hAnsi="Cambria Math"/>
          </w:rPr>
          <m:t>R</m:t>
        </m:r>
      </m:oMath>
      <w:r>
        <w:t xml:space="preserve"> of all possible requirements (new features and enhancements) that might be included in the next software release. A customer </w:t>
      </w:r>
      <m:oMath>
        <m:r>
          <w:rPr>
            <w:rFonts w:ascii="Cambria Math" w:hAnsi="Cambria Math"/>
          </w:rPr>
          <m:t>i</m:t>
        </m:r>
      </m:oMath>
      <w:r>
        <w:t xml:space="preserve"> is satisfied by completing a subset</w:t>
      </w:r>
      <w:r w:rsidR="00A55B2B">
        <w:t xml:space="preserve"> </w:t>
      </w:r>
      <m:oMath>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R</m:t>
        </m:r>
      </m:oMath>
      <w:r>
        <w:t xml:space="preserve">. The importance of a customer </w:t>
      </w:r>
      <m:oMath>
        <m:r>
          <w:rPr>
            <w:rFonts w:ascii="Cambria Math" w:hAnsi="Cambria Math"/>
          </w:rPr>
          <m:t>i</m:t>
        </m:r>
      </m:oMath>
      <w:r>
        <w:t xml:space="preserve"> is given by the weight, </w:t>
      </w:r>
      <m:oMath>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w:t>
      </w:r>
    </w:p>
    <w:p w:rsidR="003F21F3" w:rsidRDefault="006975A2" w:rsidP="003F21F3">
      <w:r>
        <w:t xml:space="preserve">Requirements may have acyclic dependencies, or prerequisites, that must be completed first. A subset that includes all prerequisite requirements, recursively, is indicated by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oMath>
      <w:r>
        <w:t>, and should be taken to mean</w:t>
      </w:r>
      <w:r w:rsidR="003F21F3">
        <w:br/>
      </w:r>
      <m:oMathPara>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ancestors(</m:t>
          </m:r>
          <m:sSub>
            <m:sSubPr>
              <m:ctrlPr>
                <w:rPr>
                  <w:rFonts w:ascii="Cambria Math" w:hAnsi="Cambria Math"/>
                  <w:i/>
                </w:rPr>
              </m:ctrlPr>
            </m:sSubPr>
            <m:e>
              <m:r>
                <w:rPr>
                  <w:rFonts w:ascii="Cambria Math" w:hAnsi="Cambria Math"/>
                </w:rPr>
                <m:t>R</m:t>
              </m:r>
            </m:e>
            <m:sub>
              <m:r>
                <w:rPr>
                  <w:rFonts w:ascii="Cambria Math" w:hAnsi="Cambria Math"/>
                </w:rPr>
                <m:t>i</m:t>
              </m:r>
            </m:sub>
          </m:sSub>
          <m:r>
            <w:rPr>
              <w:rFonts w:ascii="Cambria Math" w:hAnsi="Cambria Math"/>
            </w:rPr>
            <m:t>)</m:t>
          </m:r>
        </m:oMath>
      </m:oMathPara>
    </w:p>
    <w:p w:rsidR="006975A2" w:rsidRDefault="006975A2" w:rsidP="00E122B7">
      <w:pPr>
        <w:ind w:firstLine="0"/>
      </w:pPr>
      <w:r>
        <w:t xml:space="preserve">For example, if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2</m:t>
                </m:r>
              </m:sub>
            </m:sSub>
          </m:e>
        </m:d>
      </m:oMath>
      <w:r>
        <w:t xml:space="preserve">, and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122B7">
        <w:t xml:space="preserve"> </w:t>
      </w:r>
      <w:r>
        <w:t xml:space="preserve">is a prerequisite for </w:t>
      </w:r>
      <m:oMath>
        <m:sSub>
          <m:sSubPr>
            <m:ctrlPr>
              <w:rPr>
                <w:rFonts w:ascii="Cambria Math" w:hAnsi="Cambria Math"/>
                <w:i/>
              </w:rPr>
            </m:ctrlPr>
          </m:sSubPr>
          <m:e>
            <m:r>
              <w:rPr>
                <w:rFonts w:ascii="Cambria Math" w:hAnsi="Cambria Math"/>
              </w:rPr>
              <m:t>r</m:t>
            </m:r>
          </m:e>
          <m:sub>
            <m:r>
              <w:rPr>
                <w:rFonts w:ascii="Cambria Math" w:hAnsi="Cambria Math"/>
              </w:rPr>
              <m:t>2</m:t>
            </m:r>
          </m:sub>
        </m:sSub>
      </m:oMath>
      <w:r>
        <w:t xml:space="preserve">, then </w:t>
      </w:r>
      <m:oMath>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r</m:t>
                </m:r>
              </m:e>
              <m:sub>
                <m:r>
                  <w:rPr>
                    <w:rFonts w:ascii="Cambria Math" w:hAnsi="Cambria Math"/>
                  </w:rPr>
                  <m:t>2</m:t>
                </m:r>
              </m:sub>
            </m:sSub>
          </m:e>
        </m:d>
      </m:oMath>
      <w:r w:rsidR="00E122B7">
        <w:t>.</w:t>
      </w:r>
    </w:p>
    <w:p w:rsidR="006975A2" w:rsidRDefault="006975A2" w:rsidP="00DD1774">
      <w:r>
        <w:lastRenderedPageBreak/>
        <w:t xml:space="preserve">A requirement </w:t>
      </w:r>
      <m:oMath>
        <m:r>
          <w:rPr>
            <w:rFonts w:ascii="Cambria Math" w:hAnsi="Cambria Math"/>
          </w:rPr>
          <m:t>r∈R</m:t>
        </m:r>
      </m:oMath>
      <w:r w:rsidR="008219C1">
        <w:t xml:space="preserve"> </w:t>
      </w:r>
      <w:r>
        <w:t xml:space="preserve">has a cost </w:t>
      </w:r>
      <m:oMath>
        <m:r>
          <w:rPr>
            <w:rFonts w:ascii="Cambria Math" w:hAnsi="Cambria Math"/>
          </w:rPr>
          <m:t>cost</m:t>
        </m:r>
        <m:d>
          <m:dPr>
            <m:ctrlPr>
              <w:rPr>
                <w:rFonts w:ascii="Cambria Math" w:hAnsi="Cambria Math"/>
                <w:i/>
              </w:rPr>
            </m:ctrlPr>
          </m:dPr>
          <m:e>
            <m:r>
              <w:rPr>
                <w:rFonts w:ascii="Cambria Math" w:hAnsi="Cambria Math"/>
              </w:rPr>
              <m:t>r</m:t>
            </m:r>
          </m:e>
        </m:d>
        <m:r>
          <w:rPr>
            <w:rFonts w:ascii="Cambria Math" w:hAnsi="Cambria Math"/>
          </w:rPr>
          <m:t>∈</m:t>
        </m:r>
        <m:sSup>
          <m:sSupPr>
            <m:ctrlPr>
              <w:rPr>
                <w:rFonts w:ascii="Cambria Math" w:hAnsi="Cambria Math"/>
                <w:i/>
              </w:rPr>
            </m:ctrlPr>
          </m:sSupPr>
          <m:e>
            <m:r>
              <m:rPr>
                <m:scr m:val="double-struck"/>
                <m:sty m:val="p"/>
              </m:rPr>
              <w:rPr>
                <w:rFonts w:ascii="Cambria Math" w:hAnsi="Cambria Math"/>
              </w:rPr>
              <m:t>Z</m:t>
            </m:r>
          </m:e>
          <m:sup>
            <m:r>
              <w:rPr>
                <w:rFonts w:ascii="Cambria Math" w:hAnsi="Cambria Math"/>
              </w:rPr>
              <m:t>+</m:t>
            </m:r>
          </m:sup>
        </m:sSup>
      </m:oMath>
      <w:r>
        <w:t xml:space="preserve">, associated with its implementation, not considering the cost of any prerequisite requirements. Then, the cost for some subset </w:t>
      </w:r>
      <m:oMath>
        <m:sSup>
          <m:sSupPr>
            <m:ctrlPr>
              <w:rPr>
                <w:rFonts w:ascii="Cambria Math" w:hAnsi="Cambria Math"/>
                <w:i/>
              </w:rPr>
            </m:ctrlPr>
          </m:sSupPr>
          <m:e>
            <m:r>
              <w:rPr>
                <w:rFonts w:ascii="Cambria Math" w:hAnsi="Cambria Math"/>
              </w:rPr>
              <m:t>R</m:t>
            </m:r>
          </m:e>
          <m:sup>
            <m:r>
              <w:rPr>
                <w:rFonts w:ascii="Cambria Math" w:hAnsi="Cambria Math"/>
              </w:rPr>
              <m:t>'</m:t>
            </m:r>
          </m:sup>
        </m:sSup>
        <m:r>
          <w:rPr>
            <w:rFonts w:ascii="Cambria Math" w:hAnsi="Cambria Math"/>
          </w:rPr>
          <m:t>⊆R</m:t>
        </m:r>
      </m:oMath>
      <w:r w:rsidR="008219C1">
        <w:t xml:space="preserve"> </w:t>
      </w:r>
      <w:r>
        <w:t>will be</w:t>
      </w:r>
      <w:r w:rsidR="00DD1774">
        <w:br/>
      </w:r>
      <m:oMathPara>
        <m:oMath>
          <m:r>
            <w:rPr>
              <w:rFonts w:ascii="Cambria Math" w:hAnsi="Cambria Math"/>
            </w:rPr>
            <w:lastRenderedPageBreak/>
            <m:t>cost</m:t>
          </m:r>
          <m:d>
            <m:dPr>
              <m:ctrlPr>
                <w:rPr>
                  <w:rFonts w:ascii="Cambria Math" w:hAnsi="Cambria Math"/>
                  <w:i/>
                </w:rPr>
              </m:ctrlPr>
            </m:dPr>
            <m:e>
              <m:sSup>
                <m:sSupPr>
                  <m:ctrlPr>
                    <w:rPr>
                      <w:rFonts w:ascii="Cambria Math" w:hAnsi="Cambria Math"/>
                      <w:i/>
                    </w:rPr>
                  </m:ctrlPr>
                </m:sSupPr>
                <m:e>
                  <m:r>
                    <w:rPr>
                      <w:rFonts w:ascii="Cambria Math" w:hAnsi="Cambria Math"/>
                    </w:rPr>
                    <m:t>R</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r∈</m:t>
              </m:r>
              <m:acc>
                <m:accPr>
                  <m:ctrlPr>
                    <w:rPr>
                      <w:rFonts w:ascii="Cambria Math" w:hAnsi="Cambria Math"/>
                      <w:i/>
                    </w:rPr>
                  </m:ctrlPr>
                </m:accPr>
                <m:e>
                  <m:r>
                    <w:rPr>
                      <w:rFonts w:ascii="Cambria Math" w:hAnsi="Cambria Math"/>
                    </w:rPr>
                    <m:t>R</m:t>
                  </m:r>
                </m:e>
              </m:acc>
            </m:sub>
            <m:sup/>
            <m:e>
              <m:r>
                <w:rPr>
                  <w:rFonts w:ascii="Cambria Math" w:hAnsi="Cambria Math"/>
                </w:rPr>
                <m:t>cost(r)</m:t>
              </m:r>
            </m:e>
          </m:nary>
        </m:oMath>
      </m:oMathPara>
    </w:p>
    <w:p w:rsidR="006975A2" w:rsidRDefault="006975A2" w:rsidP="00DD1774">
      <w:r>
        <w:t xml:space="preserve">Once customer </w:t>
      </w:r>
      <m:oMath>
        <m:r>
          <w:rPr>
            <w:rFonts w:ascii="Cambria Math" w:hAnsi="Cambria Math"/>
          </w:rPr>
          <m:t>i</m:t>
        </m:r>
      </m:oMath>
      <w:r>
        <w:t xml:space="preserve"> is satisfied, their weight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DD1774">
        <w:t xml:space="preserve"> </w:t>
      </w:r>
      <w:r>
        <w:t>contributes to the total revenue from the project, as in</w:t>
      </w:r>
      <w:r w:rsidR="00DD1774">
        <w:br/>
      </w:r>
      <m:oMathPara>
        <m:oMath>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6975A2" w:rsidRPr="00A42760" w:rsidRDefault="006975A2" w:rsidP="006975A2">
      <w:r>
        <w:t>So, the NRP is po</w:t>
      </w:r>
      <w:r w:rsidR="00A42760">
        <w:t xml:space="preserve">sed as follows: for a group of </w:t>
      </w:r>
      <m:oMath>
        <m:r>
          <w:rPr>
            <w:rFonts w:ascii="Cambria Math" w:hAnsi="Cambria Math"/>
          </w:rPr>
          <m:t>n</m:t>
        </m:r>
      </m:oMath>
      <w:r>
        <w:t xml:space="preserve"> customers, select the subset </w:t>
      </w:r>
      <m:oMath>
        <m:r>
          <w:rPr>
            <w:rFonts w:ascii="Cambria Math" w:hAnsi="Cambria Math"/>
          </w:rPr>
          <m:t>S⊆{1,2,…,n}</m:t>
        </m:r>
      </m:oMath>
      <w:r w:rsidR="00A42760">
        <w:t xml:space="preserve"> </w:t>
      </w:r>
      <w:r>
        <w:t>that maximizes total revenue, while keeping the total cost</w:t>
      </w:r>
      <w:r w:rsidR="00A42760">
        <w:t xml:space="preserve"> within some budget constraint </w:t>
      </w:r>
      <m:oMath>
        <m:r>
          <w:rPr>
            <w:rFonts w:ascii="Cambria Math" w:hAnsi="Cambria Math"/>
          </w:rPr>
          <m:t>B</m:t>
        </m:r>
      </m:oMath>
      <w:r w:rsidR="00A42760">
        <w:t>. This is given by</w:t>
      </w:r>
      <w:r w:rsidR="00A42760">
        <w:br/>
      </w:r>
      <m:oMathPara>
        <m:oMath>
          <m:r>
            <w:rPr>
              <w:rFonts w:ascii="Cambria Math" w:hAnsi="Cambria Math"/>
            </w:rPr>
            <m:t xml:space="preserve">maximize </m:t>
          </m:r>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r>
                    <w:rPr>
                      <w:rFonts w:ascii="Cambria Math" w:hAnsi="Cambria Math"/>
                    </w:rPr>
                    <m:t>w</m:t>
                  </m:r>
                </m:e>
                <m:sub>
                  <m:r>
                    <w:rPr>
                      <w:rFonts w:ascii="Cambria Math" w:hAnsi="Cambria Math"/>
                    </w:rPr>
                    <m:t>i</m:t>
                  </m:r>
                </m:sub>
              </m:sSub>
            </m:e>
          </m:nary>
        </m:oMath>
      </m:oMathPara>
    </w:p>
    <w:p w:rsidR="00A42760" w:rsidRPr="00A42760" w:rsidRDefault="00A42760" w:rsidP="006975A2">
      <w:pPr>
        <w:rPr>
          <w:rFonts w:ascii="Cambria Math" w:hAnsi="Cambria Math"/>
          <w:oMath/>
        </w:rPr>
      </w:pPr>
      <m:oMathPara>
        <m:oMath>
          <m:r>
            <w:rPr>
              <w:rFonts w:ascii="Cambria Math" w:hAnsi="Cambria Math"/>
            </w:rPr>
            <m:t>subject to cost</m:t>
          </m:r>
          <m:d>
            <m:dPr>
              <m:ctrlPr>
                <w:rPr>
                  <w:rFonts w:ascii="Cambria Math" w:hAnsi="Cambria Math"/>
                  <w:i/>
                </w:rPr>
              </m:ctrlPr>
            </m:dPr>
            <m:e>
              <m:nary>
                <m:naryPr>
                  <m:chr m:val="⋃"/>
                  <m:limLoc m:val="undOvr"/>
                  <m:supHide m:val="1"/>
                  <m:ctrlPr>
                    <w:rPr>
                      <w:rFonts w:ascii="Cambria Math" w:hAnsi="Cambria Math"/>
                      <w:i/>
                    </w:rPr>
                  </m:ctrlPr>
                </m:naryPr>
                <m:sub>
                  <m:r>
                    <w:rPr>
                      <w:rFonts w:ascii="Cambria Math" w:hAnsi="Cambria Math"/>
                    </w:rPr>
                    <m:t>i∈S</m:t>
                  </m:r>
                </m:sub>
                <m:sup/>
                <m:e>
                  <m:sSub>
                    <m:sSubPr>
                      <m:ctrlPr>
                        <w:rPr>
                          <w:rFonts w:ascii="Cambria Math" w:hAnsi="Cambria Math"/>
                          <w:i/>
                        </w:rPr>
                      </m:ctrlPr>
                    </m:sSubPr>
                    <m:e>
                      <m:acc>
                        <m:accPr>
                          <m:ctrlPr>
                            <w:rPr>
                              <w:rFonts w:ascii="Cambria Math" w:hAnsi="Cambria Math"/>
                              <w:i/>
                            </w:rPr>
                          </m:ctrlPr>
                        </m:accPr>
                        <m:e>
                          <m:r>
                            <w:rPr>
                              <w:rFonts w:ascii="Cambria Math" w:hAnsi="Cambria Math"/>
                            </w:rPr>
                            <m:t>R</m:t>
                          </m:r>
                        </m:e>
                      </m:acc>
                    </m:e>
                    <m:sub>
                      <m:r>
                        <w:rPr>
                          <w:rFonts w:ascii="Cambria Math" w:hAnsi="Cambria Math"/>
                        </w:rPr>
                        <m:t>i</m:t>
                      </m:r>
                    </m:sub>
                  </m:sSub>
                </m:e>
              </m:nary>
            </m:e>
          </m:d>
          <m:r>
            <w:rPr>
              <w:rFonts w:ascii="Cambria Math" w:hAnsi="Cambria Math"/>
            </w:rPr>
            <m:t>≤B</m:t>
          </m:r>
        </m:oMath>
      </m:oMathPara>
    </w:p>
    <w:p w:rsidR="006975A2" w:rsidRDefault="006975A2" w:rsidP="006975A2">
      <w:pPr>
        <w:pStyle w:val="Heading3"/>
      </w:pPr>
      <w:r w:rsidRPr="006975A2">
        <w:t>The Gap Between Abstraction and Reality</w:t>
      </w:r>
    </w:p>
    <w:p w:rsidR="006975A2" w:rsidRDefault="006975A2" w:rsidP="006975A2">
      <w:r>
        <w:t>As was discussed in the previous section, a planner would need several things to be able to implement a NRP-like optimization:</w:t>
      </w:r>
    </w:p>
    <w:p w:rsidR="006975A2" w:rsidRDefault="006975A2" w:rsidP="00380B5B">
      <w:pPr>
        <w:pStyle w:val="ListParagraph"/>
        <w:numPr>
          <w:ilvl w:val="0"/>
          <w:numId w:val="2"/>
        </w:numPr>
        <w:ind w:left="720"/>
      </w:pPr>
      <w:r>
        <w:t>A set of requirements that co</w:t>
      </w:r>
      <w:r w:rsidR="00390919">
        <w:t>uld potentially be implemented.</w:t>
      </w:r>
    </w:p>
    <w:p w:rsidR="006975A2" w:rsidRDefault="006975A2" w:rsidP="00380B5B">
      <w:pPr>
        <w:pStyle w:val="ListParagraph"/>
        <w:numPr>
          <w:ilvl w:val="0"/>
          <w:numId w:val="2"/>
        </w:numPr>
        <w:ind w:left="720"/>
      </w:pPr>
      <w:r>
        <w:t>A set of customers that are satisfied by some subset of the requirements,</w:t>
      </w:r>
      <w:r w:rsidR="00390919">
        <w:t xml:space="preserve"> and have an associated weight.</w:t>
      </w:r>
    </w:p>
    <w:p w:rsidR="006975A2" w:rsidRDefault="006975A2" w:rsidP="00380B5B">
      <w:pPr>
        <w:pStyle w:val="ListParagraph"/>
        <w:numPr>
          <w:ilvl w:val="0"/>
          <w:numId w:val="2"/>
        </w:numPr>
        <w:ind w:left="720"/>
      </w:pPr>
      <w:r>
        <w:t>A cost function, to quantif</w:t>
      </w:r>
      <w:r w:rsidR="00390919">
        <w:t>y the cost of each requirement.</w:t>
      </w:r>
    </w:p>
    <w:p w:rsidR="006975A2" w:rsidRDefault="006975A2" w:rsidP="00380B5B">
      <w:pPr>
        <w:pStyle w:val="ListParagraph"/>
        <w:numPr>
          <w:ilvl w:val="0"/>
          <w:numId w:val="2"/>
        </w:numPr>
        <w:ind w:left="720"/>
      </w:pPr>
      <w:r>
        <w:t>A cost budg</w:t>
      </w:r>
      <w:r w:rsidR="00390919">
        <w:t>et that should not be exceeded.</w:t>
      </w:r>
    </w:p>
    <w:p w:rsidR="006975A2" w:rsidRDefault="006975A2" w:rsidP="006975A2">
      <w:r>
        <w:t xml:space="preserve">Having all these in hand, a planner could proceed to optimize the subset of requirements planned for the next release. One difficulty with this that can be highlighted </w:t>
      </w:r>
      <w:r>
        <w:lastRenderedPageBreak/>
        <w:t xml:space="preserve">is in the definition of a cost function. It might be suggested that the estimated time to implement a requirement alone might be used to determine cost, but there is a practical detail that prevents this: in order to maintain quality software, the total cost of any requirement should take into consideration both the cost of implementation </w:t>
      </w:r>
      <w:r w:rsidRPr="0029106C">
        <w:rPr>
          <w:i/>
        </w:rPr>
        <w:t>and</w:t>
      </w:r>
      <w:r>
        <w:t xml:space="preserve"> the cost of fixing associated defects. Otherwise, a release plan would appear to be within budget, when there is a risk that the budget will be exceeded when defect costs are also considered.</w:t>
      </w:r>
    </w:p>
    <w:p w:rsidR="006975A2" w:rsidRDefault="006975A2" w:rsidP="006975A2">
      <w:pPr>
        <w:pStyle w:val="Heading3"/>
      </w:pPr>
      <w:r w:rsidRPr="006975A2">
        <w:t>Bridging the Gap</w:t>
      </w:r>
    </w:p>
    <w:p w:rsidR="00C87C66" w:rsidRDefault="006975A2" w:rsidP="006975A2">
      <w:r>
        <w:t xml:space="preserve">We use the explanatory model to address the need to consider defect cost. Such a model, given some subset of proposed requirements, can be used to predict defects and to find additional cost which should be considered. This use of the predictive model is illustrated in </w:t>
      </w:r>
      <w:r w:rsidR="008513AE">
        <w:fldChar w:fldCharType="begin"/>
      </w:r>
      <w:r w:rsidR="008513AE">
        <w:instrText xml:space="preserve"> REF _Ref420352438 \h </w:instrText>
      </w:r>
      <w:r w:rsidR="008513AE">
        <w:fldChar w:fldCharType="separate"/>
      </w:r>
      <w:r w:rsidR="000C2BE1">
        <w:t xml:space="preserve">Figure </w:t>
      </w:r>
      <w:r w:rsidR="000C2BE1">
        <w:rPr>
          <w:noProof/>
        </w:rPr>
        <w:t>2</w:t>
      </w:r>
      <w:r w:rsidR="008513AE">
        <w:fldChar w:fldCharType="end"/>
      </w:r>
      <w:r w:rsidR="00C87C66">
        <w:t>.</w:t>
      </w:r>
    </w:p>
    <w:p w:rsidR="00C87C66" w:rsidRDefault="00C87C66" w:rsidP="009E273B">
      <w:pPr>
        <w:keepNext/>
        <w:jc w:val="center"/>
      </w:pPr>
      <w:r>
        <w:object w:dxaOrig="2919" w:dyaOrig="2445">
          <v:shape id="_x0000_i1026" type="#_x0000_t75" style="width:243pt;height:203.25pt" o:ole="">
            <v:imagedata r:id="rId13" o:title=""/>
          </v:shape>
          <o:OLEObject Type="Embed" ProgID="Visio.Drawing.11" ShapeID="_x0000_i1026" DrawAspect="Content" ObjectID="_1494096878" r:id="rId14"/>
        </w:object>
      </w:r>
    </w:p>
    <w:p w:rsidR="00C87C66" w:rsidRDefault="00C87C66" w:rsidP="00D043CB">
      <w:pPr>
        <w:pStyle w:val="Caption"/>
      </w:pPr>
      <w:bookmarkStart w:id="3" w:name="_Ref420352438"/>
      <w:r>
        <w:t xml:space="preserve">Figure </w:t>
      </w:r>
      <w:fldSimple w:instr=" SEQ Figure \* ARABIC ">
        <w:r w:rsidR="000C2BE1">
          <w:rPr>
            <w:noProof/>
          </w:rPr>
          <w:t>2</w:t>
        </w:r>
      </w:fldSimple>
      <w:bookmarkEnd w:id="3"/>
      <w:r>
        <w:tab/>
      </w:r>
      <w:r w:rsidRPr="00D043CB">
        <w:t>Defect</w:t>
      </w:r>
      <w:r w:rsidRPr="002D2074">
        <w:t xml:space="preserve"> prediction model being used to determine the overall cost of some requirements subset.</w:t>
      </w:r>
    </w:p>
    <w:p w:rsidR="006975A2" w:rsidRPr="006975A2" w:rsidRDefault="006975A2" w:rsidP="006975A2">
      <w:pPr>
        <w:sectPr w:rsidR="006975A2" w:rsidRPr="006975A2" w:rsidSect="00501F3E">
          <w:pgSz w:w="12240" w:h="15840"/>
          <w:pgMar w:top="1440" w:right="1440" w:bottom="1440" w:left="2160" w:header="1440" w:footer="1440" w:gutter="0"/>
          <w:cols w:space="720"/>
          <w:titlePg/>
          <w:docGrid w:linePitch="360"/>
        </w:sectPr>
      </w:pPr>
      <w:r>
        <w:lastRenderedPageBreak/>
        <w:t>Since predictive models cannot be perfectly accurate, instead we would expect that any forecasting would include confidence levels. Taking into account the confidence of a prediction allows planners to account for risk in the use of the defect prediction. If more risk is acceptable, then planners will get a narrower prediction window, and in exchange take more of a chance that the prediction is inaccurate. A wider prediction window means, though, that when the defect prediction is used to determine requirements cost, that potential cost range will also be wider.</w:t>
      </w:r>
    </w:p>
    <w:p w:rsidR="00326FE2" w:rsidRDefault="00326FE2" w:rsidP="00326FE2">
      <w:pPr>
        <w:jc w:val="center"/>
      </w:pPr>
      <w:r>
        <w:lastRenderedPageBreak/>
        <w:t>CHAPTER IV</w:t>
      </w:r>
    </w:p>
    <w:p w:rsidR="00326FE2" w:rsidRPr="008E5812" w:rsidRDefault="002D2328" w:rsidP="00326FE2">
      <w:pPr>
        <w:pStyle w:val="Heading1"/>
        <w:rPr>
          <w:rFonts w:cs="Times New Roman"/>
        </w:rPr>
      </w:pPr>
      <w:bookmarkStart w:id="4" w:name="_Ref420337114"/>
      <w:r>
        <w:rPr>
          <w:rFonts w:cs="Times New Roman"/>
        </w:rPr>
        <w:t>Background</w:t>
      </w:r>
      <w:bookmarkEnd w:id="4"/>
    </w:p>
    <w:p w:rsidR="00326FE2" w:rsidRDefault="00896486" w:rsidP="00896486">
      <w:r w:rsidRPr="00896486">
        <w:t>In this section, time series and autoregressive models are introduced. Then, further concepts related to modeling, exogeneity and stationarity, are discussed.</w:t>
      </w:r>
    </w:p>
    <w:p w:rsidR="00896486" w:rsidRDefault="00896486" w:rsidP="00896486">
      <w:pPr>
        <w:pStyle w:val="Heading2"/>
      </w:pPr>
      <w:r>
        <w:t>Time Series</w:t>
      </w:r>
    </w:p>
    <w:p w:rsidR="00896486" w:rsidRDefault="00896486" w:rsidP="00896486">
      <w:r w:rsidRPr="00896486">
        <w:t>A time series is a collection of observations that occur in order. The process underlying a time series is assumed to be stochastic, so the model must correspondingly be probabilistic. Critically, the sequence of observations cannot be re-arranged, as each observation is typically dependent on one or more previous observation. This dependence is termed autocorrelation and accounting for it is one of the primary functions of a time series model.</w:t>
      </w:r>
    </w:p>
    <w:p w:rsidR="00896486" w:rsidRDefault="00896486" w:rsidP="00896486">
      <w:pPr>
        <w:pStyle w:val="Heading2"/>
      </w:pPr>
      <w:r w:rsidRPr="00896486">
        <w:t>Autoregressive Models</w:t>
      </w:r>
    </w:p>
    <w:p w:rsidR="00896486" w:rsidRDefault="00896486" w:rsidP="00896486">
      <w:r>
        <w:t xml:space="preserve">A basic autoregressive (AR) model is formed as a linear combination of previous values, plus a white noise term that accounts for random variations (the stochastic portion). An </w:t>
      </w:r>
      <m:oMath>
        <m:r>
          <w:rPr>
            <w:rFonts w:ascii="Cambria Math" w:hAnsi="Cambria Math"/>
          </w:rPr>
          <m:t>AR(p)</m:t>
        </m:r>
      </m:oMath>
      <w:r>
        <w:t xml:space="preserve"> model for predicting a value </w:t>
      </w:r>
      <m:oMath>
        <m:r>
          <w:rPr>
            <w:rFonts w:ascii="Cambria Math" w:hAnsi="Cambria Math"/>
          </w:rPr>
          <m:t>X</m:t>
        </m:r>
      </m:oMath>
      <w:r>
        <w:t xml:space="preserve"> at time </w:t>
      </w:r>
      <m:oMath>
        <m:r>
          <w:rPr>
            <w:rFonts w:ascii="Cambria Math" w:hAnsi="Cambria Math"/>
          </w:rPr>
          <m:t>t</m:t>
        </m:r>
      </m:oMath>
      <w:r>
        <w:t xml:space="preserve"> can be written</w:t>
      </w:r>
      <w:r w:rsidR="00883D7A">
        <w:br/>
      </w:r>
      <m:oMathPara>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c+</m:t>
          </m:r>
          <m:nary>
            <m:naryPr>
              <m:chr m:val="∑"/>
              <m:limLoc m:val="undOvr"/>
              <m:ctrlPr>
                <w:rPr>
                  <w:rFonts w:ascii="Cambria Math" w:hAnsi="Cambria Math"/>
                  <w:i/>
                </w:rPr>
              </m:ctrlPr>
            </m:naryPr>
            <m:sub>
              <m:r>
                <w:rPr>
                  <w:rFonts w:ascii="Cambria Math" w:hAnsi="Cambria Math"/>
                </w:rPr>
                <m:t>i=1</m:t>
              </m:r>
            </m:sub>
            <m:sup>
              <m:r>
                <w:rPr>
                  <w:rFonts w:ascii="Cambria Math" w:hAnsi="Cambria Math"/>
                </w:rPr>
                <m:t>p</m:t>
              </m:r>
            </m:sup>
            <m:e>
              <m:sSub>
                <m:sSubPr>
                  <m:ctrlPr>
                    <w:rPr>
                      <w:rFonts w:ascii="Cambria Math" w:hAnsi="Cambria Math"/>
                      <w:i/>
                    </w:rPr>
                  </m:ctrlPr>
                </m:sSubPr>
                <m:e>
                  <m:r>
                    <w:rPr>
                      <w:rFonts w:ascii="Cambria Math" w:hAnsi="Cambria Math"/>
                    </w:rPr>
                    <m:t>φ</m:t>
                  </m:r>
                </m:e>
                <m:sub>
                  <m:r>
                    <w:rPr>
                      <w:rFonts w:ascii="Cambria Math" w:hAnsi="Cambria Math"/>
                    </w:rPr>
                    <m:t>t</m:t>
                  </m:r>
                </m:sub>
              </m:sSub>
              <m:sSub>
                <m:sSubPr>
                  <m:ctrlPr>
                    <w:rPr>
                      <w:rFonts w:ascii="Cambria Math" w:hAnsi="Cambria Math"/>
                      <w:i/>
                    </w:rPr>
                  </m:ctrlPr>
                </m:sSubPr>
                <m:e>
                  <m:r>
                    <w:rPr>
                      <w:rFonts w:ascii="Cambria Math" w:hAnsi="Cambria Math"/>
                    </w:rPr>
                    <m:t>X</m:t>
                  </m:r>
                </m:e>
                <m:sub>
                  <m:r>
                    <w:rPr>
                      <w:rFonts w:ascii="Cambria Math" w:hAnsi="Cambria Math"/>
                    </w:rPr>
                    <m:t>t-1</m:t>
                  </m:r>
                </m:sub>
              </m:sSub>
            </m:e>
          </m:nary>
          <m:r>
            <w:rPr>
              <w:rFonts w:ascii="Cambria Math" w:hAnsi="Cambria Math"/>
            </w:rPr>
            <m:t>+</m:t>
          </m:r>
          <m:sSub>
            <m:sSubPr>
              <m:ctrlPr>
                <w:rPr>
                  <w:rFonts w:ascii="Cambria Math" w:hAnsi="Cambria Math"/>
                  <w:i/>
                </w:rPr>
              </m:ctrlPr>
            </m:sSubPr>
            <m:e>
              <m:r>
                <w:rPr>
                  <w:rFonts w:ascii="Cambria Math" w:hAnsi="Cambria Math"/>
                </w:rPr>
                <m:t>ε</m:t>
              </m:r>
            </m:e>
            <m:sub>
              <m:r>
                <w:rPr>
                  <w:rFonts w:ascii="Cambria Math" w:hAnsi="Cambria Math"/>
                </w:rPr>
                <m:t>t</m:t>
              </m:r>
            </m:sub>
          </m:sSub>
        </m:oMath>
      </m:oMathPara>
    </w:p>
    <w:p w:rsidR="00896486" w:rsidRDefault="00896486" w:rsidP="00896486">
      <w:r>
        <w:t xml:space="preserve">where </w:t>
      </w:r>
      <m:oMath>
        <m:sSub>
          <m:sSubPr>
            <m:ctrlPr>
              <w:rPr>
                <w:rFonts w:ascii="Cambria Math" w:hAnsi="Cambria Math"/>
                <w:i/>
              </w:rPr>
            </m:ctrlPr>
          </m:sSubPr>
          <m:e>
            <m:r>
              <w:rPr>
                <w:rFonts w:ascii="Cambria Math" w:hAnsi="Cambria Math"/>
              </w:rPr>
              <m:t>φ</m:t>
            </m:r>
          </m:e>
          <m:sub>
            <m:r>
              <w:rPr>
                <w:rFonts w:ascii="Cambria Math" w:hAnsi="Cambria Math"/>
              </w:rPr>
              <m:t>1</m:t>
            </m:r>
          </m:sub>
        </m:sSub>
      </m:oMath>
      <w:r w:rsidR="00883D7A">
        <w:t xml:space="preserve">, </w:t>
      </w:r>
      <m:oMath>
        <m:sSub>
          <m:sSubPr>
            <m:ctrlPr>
              <w:rPr>
                <w:rFonts w:ascii="Cambria Math" w:hAnsi="Cambria Math"/>
                <w:i/>
              </w:rPr>
            </m:ctrlPr>
          </m:sSubPr>
          <m:e>
            <m:r>
              <w:rPr>
                <w:rFonts w:ascii="Cambria Math" w:hAnsi="Cambria Math"/>
              </w:rPr>
              <m:t>φ</m:t>
            </m:r>
          </m:e>
          <m:sub>
            <m:r>
              <w:rPr>
                <w:rFonts w:ascii="Cambria Math" w:hAnsi="Cambria Math"/>
              </w:rPr>
              <m:t>2</m:t>
            </m:r>
          </m:sub>
        </m:sSub>
      </m:oMath>
      <w:r w:rsidR="00883D7A">
        <w:t xml:space="preserve">, …, </w:t>
      </w:r>
      <m:oMath>
        <m:sSub>
          <m:sSubPr>
            <m:ctrlPr>
              <w:rPr>
                <w:rFonts w:ascii="Cambria Math" w:hAnsi="Cambria Math"/>
                <w:i/>
              </w:rPr>
            </m:ctrlPr>
          </m:sSubPr>
          <m:e>
            <m:r>
              <w:rPr>
                <w:rFonts w:ascii="Cambria Math" w:hAnsi="Cambria Math"/>
              </w:rPr>
              <m:t>φ</m:t>
            </m:r>
          </m:e>
          <m:sub>
            <m:r>
              <w:rPr>
                <w:rFonts w:ascii="Cambria Math" w:hAnsi="Cambria Math"/>
              </w:rPr>
              <m:t>p</m:t>
            </m:r>
          </m:sub>
        </m:sSub>
      </m:oMath>
      <w:r w:rsidR="00883D7A">
        <w:t xml:space="preserve"> </w:t>
      </w:r>
      <w:r>
        <w:t xml:space="preserve">are the </w:t>
      </w:r>
      <m:oMath>
        <m:r>
          <w:rPr>
            <w:rFonts w:ascii="Cambria Math" w:hAnsi="Cambria Math"/>
          </w:rPr>
          <m:t>p</m:t>
        </m:r>
      </m:oMath>
      <w:r>
        <w:t xml:space="preserve"> parameters, </w:t>
      </w:r>
      <m:oMath>
        <m:r>
          <w:rPr>
            <w:rFonts w:ascii="Cambria Math" w:hAnsi="Cambria Math"/>
          </w:rPr>
          <m:t>c</m:t>
        </m:r>
      </m:oMath>
      <w:r>
        <w:t xml:space="preserve"> is a constant, and </w:t>
      </w:r>
      <m:oMath>
        <m:sSub>
          <m:sSubPr>
            <m:ctrlPr>
              <w:rPr>
                <w:rFonts w:ascii="Cambria Math" w:hAnsi="Cambria Math"/>
                <w:i/>
              </w:rPr>
            </m:ctrlPr>
          </m:sSubPr>
          <m:e>
            <m:r>
              <w:rPr>
                <w:rFonts w:ascii="Cambria Math" w:hAnsi="Cambria Math"/>
              </w:rPr>
              <m:t>ε</m:t>
            </m:r>
          </m:e>
          <m:sub>
            <m:r>
              <w:rPr>
                <w:rFonts w:ascii="Cambria Math" w:hAnsi="Cambria Math"/>
              </w:rPr>
              <m:t>t</m:t>
            </m:r>
          </m:sub>
        </m:sSub>
      </m:oMath>
      <w:r w:rsidR="00883D7A">
        <w:t xml:space="preserve"> </w:t>
      </w:r>
      <w:r>
        <w:t>is the white noise term.</w:t>
      </w:r>
    </w:p>
    <w:p w:rsidR="00896486" w:rsidRDefault="00896486" w:rsidP="00896486"/>
    <w:p w:rsidR="00896486" w:rsidRDefault="00896486" w:rsidP="00896486">
      <w:r>
        <w:t xml:space="preserve">When the AR model is extended to the multivariate case (i.e. allowing for multiple time series), a Vector AR (VAR) model is formed. This model will support not </w:t>
      </w:r>
      <w:r>
        <w:lastRenderedPageBreak/>
        <w:t>only a time series for defect count, but also time series for the two release plan variables: improvements and new features</w:t>
      </w:r>
      <w:r w:rsidR="00E93521">
        <w:t>.</w:t>
      </w:r>
    </w:p>
    <w:p w:rsidR="00896486" w:rsidRDefault="00896486" w:rsidP="00896486">
      <w:pPr>
        <w:pStyle w:val="Heading2"/>
      </w:pPr>
      <w:r w:rsidRPr="00896486">
        <w:t>Endogeneity and Exogeneity</w:t>
      </w:r>
    </w:p>
    <w:p w:rsidR="00896486" w:rsidRDefault="00896486" w:rsidP="00896486">
      <w:r>
        <w:t>Under the VAR model, the behavior of each time series is explained by both its own past values and the past values of the other time series. This makes the variables endogenous.</w:t>
      </w:r>
    </w:p>
    <w:p w:rsidR="00896486" w:rsidRDefault="00896486" w:rsidP="00896486">
      <w:r>
        <w:t>The alternative is that a time series should not be explained by itself, and is only used to explain other time series. This type of explanatory variable is called exogenous, and could be considered an input.</w:t>
      </w:r>
    </w:p>
    <w:p w:rsidR="00896486" w:rsidRPr="00896486" w:rsidRDefault="00896486" w:rsidP="00896486">
      <w:r>
        <w:t>By also considering exogenous variables, a VAR model would become a VARX model. This model meets the requirements of the explanatory model described in the Motivation section, since it would allow release plan variables to be kept exogenous and used only to explain defect count.</w:t>
      </w:r>
    </w:p>
    <w:p w:rsidR="00896486" w:rsidRDefault="00896486" w:rsidP="00896486">
      <w:pPr>
        <w:pStyle w:val="Heading2"/>
      </w:pPr>
      <w:r w:rsidRPr="00896486">
        <w:t>Trends and Stationarity</w:t>
      </w:r>
    </w:p>
    <w:p w:rsidR="00896486" w:rsidRDefault="00896486" w:rsidP="00896486">
      <w:r>
        <w:t xml:space="preserve">AR, VAR, and VARX models do not account for non-stationary data. If a time series is not stationary, differencing may produce a stationary series. Trending time series are challenging to analyze, because the summary statistics of mean, variance, and autocovariance vary over time, and </w:t>
      </w:r>
      <w:r w:rsidR="0056431A">
        <w:t>are therefore not interpretable [5]</w:t>
      </w:r>
      <w:r>
        <w:t>. Two trend types are discussed here: deterministic and stochastic.</w:t>
      </w:r>
    </w:p>
    <w:p w:rsidR="00896486" w:rsidRDefault="00896486" w:rsidP="00896486">
      <w:r>
        <w:t xml:space="preserve">A deterministic trend will move upward or downward, meaning that the time series mean is non-constant. However, the time series will be constant according to a deterministic function and the time series movements will generally follow the </w:t>
      </w:r>
      <w:r>
        <w:lastRenderedPageBreak/>
        <w:t>deterministic function, with non-permanent fluctuations above or below. Such a time series is said to be stationary around a deterministic trend.</w:t>
      </w:r>
    </w:p>
    <w:p w:rsidR="00896486" w:rsidRDefault="00896486" w:rsidP="00896486">
      <w:r>
        <w:t xml:space="preserve">In contrast, a stochastic trend shows permanent effects whenever random variations occur, and the series will not necessarily fluctuate only close to the area of a deterministic function. The application of differencing can be used to remove a stochastic trend. </w:t>
      </w:r>
    </w:p>
    <w:p w:rsidR="00896486" w:rsidRDefault="00896486" w:rsidP="00896486">
      <w:r>
        <w:t>Stationarity can be strict or weak (of some order). Strict stationarity occurs when statistical properties are invariant with respect to shifts of the time origin</w:t>
      </w:r>
      <w:r w:rsidR="0056431A">
        <w:t xml:space="preserve"> [12]</w:t>
      </w:r>
      <w:r>
        <w:t>. Alternatively, a weak stationarity (of second order) can be established, and from this strict stationarity can be establi</w:t>
      </w:r>
      <w:r w:rsidR="0056431A">
        <w:t>shed by then assuming normality [4]</w:t>
      </w:r>
      <w:r>
        <w:t>.</w:t>
      </w:r>
    </w:p>
    <w:p w:rsidR="00896486" w:rsidRDefault="00896486" w:rsidP="00896486">
      <w:r>
        <w:t>For a multivariate time series, stationarity holds if all the component univariate time series are stationary</w:t>
      </w:r>
      <w:r w:rsidR="0056431A">
        <w:t xml:space="preserve"> [16]</w:t>
      </w:r>
      <w:r>
        <w:t>, so the goal of stationarity testing will be to establish second-order stationarity for each univariate time series component, and then show that the assumption of normality is reasonable. This will establish the stationarity of the multivariate time series as a whole. Next, tests are discussed for assessing if a deterministic or stochastic trend is present.</w:t>
      </w:r>
    </w:p>
    <w:p w:rsidR="00896486" w:rsidRDefault="00896486" w:rsidP="00896486">
      <w:pPr>
        <w:pStyle w:val="Heading2"/>
      </w:pPr>
      <w:r w:rsidRPr="00896486">
        <w:t>Unit Root and Stationarity Testing</w:t>
      </w:r>
    </w:p>
    <w:p w:rsidR="00896486" w:rsidRDefault="00896486" w:rsidP="00896486">
      <w:r>
        <w:t xml:space="preserve">A time series that contains a stochastic trend is non-stationary. A pure auto-regressive (AR) model of such a time series contains a unit root </w:t>
      </w:r>
      <w:r w:rsidR="0056431A">
        <w:t>[5]</w:t>
      </w:r>
      <w:r>
        <w:t xml:space="preserve">. Testing for the presence of a unit root can therefore be used to test for non-stationarity. A unit-root test poses as the null hypothesis that an AR model has a unit root. Then, a test statistic is measured. If the p-value is below some significance, the null hypothesis can be rejected, </w:t>
      </w:r>
      <w:r>
        <w:lastRenderedPageBreak/>
        <w:t>and it is established that the time series does not have a stochastic trend. The Augmented Dickey Fuller (ADF) test is often used for unit root testing.</w:t>
      </w:r>
    </w:p>
    <w:p w:rsidR="00896486" w:rsidRPr="00896486" w:rsidRDefault="00896486" w:rsidP="00896486">
      <w:pPr>
        <w:sectPr w:rsidR="00896486" w:rsidRPr="00896486" w:rsidSect="00501F3E">
          <w:pgSz w:w="12240" w:h="15840"/>
          <w:pgMar w:top="1440" w:right="1440" w:bottom="1440" w:left="2160" w:header="1440" w:footer="1440" w:gutter="0"/>
          <w:cols w:space="720"/>
          <w:titlePg/>
          <w:docGrid w:linePitch="360"/>
        </w:sectPr>
      </w:pPr>
      <w:r>
        <w:t>On the other hand, a stationarity test uses the null hypothesis that a time series is stationary around a deterministic trend. If the test statistic shows that this hypothesis can be rejected, at some significance level, then a stochastic trend should be considered, by the unit root test. The Kwiatkowski–Phillips–Schmidt–Shin (KPSS) test can be applied for testing stationarity.</w:t>
      </w:r>
    </w:p>
    <w:p w:rsidR="00326FE2" w:rsidRDefault="00326FE2" w:rsidP="00326FE2">
      <w:pPr>
        <w:jc w:val="center"/>
      </w:pPr>
      <w:r>
        <w:lastRenderedPageBreak/>
        <w:t>CHAPTER V</w:t>
      </w:r>
    </w:p>
    <w:p w:rsidR="00326FE2" w:rsidRPr="000840C1" w:rsidRDefault="00B27086" w:rsidP="000840C1">
      <w:pPr>
        <w:pStyle w:val="Heading1"/>
        <w:rPr>
          <w:rFonts w:cs="Times New Roman"/>
        </w:rPr>
      </w:pPr>
      <w:bookmarkStart w:id="5" w:name="_Ref420337227"/>
      <w:r>
        <w:rPr>
          <w:rFonts w:cs="Times New Roman"/>
        </w:rPr>
        <w:t>Methods</w:t>
      </w:r>
      <w:bookmarkEnd w:id="5"/>
    </w:p>
    <w:p w:rsidR="00501F3E" w:rsidRDefault="001C1264" w:rsidP="001C1264">
      <w:r>
        <w:t>In this chapter, we consider methods for both obtaining time</w:t>
      </w:r>
      <w:r w:rsidR="004D4AF1">
        <w:t xml:space="preserve"> series data (data methods</w:t>
      </w:r>
      <w:r>
        <w:t>) and for obtaining a model using that</w:t>
      </w:r>
      <w:r w:rsidR="00AD4652">
        <w:t xml:space="preserve"> data (</w:t>
      </w:r>
      <w:r w:rsidR="004D4AF1">
        <w:t>modeling methods</w:t>
      </w:r>
      <w:r w:rsidR="00AD4652">
        <w:t>).</w:t>
      </w:r>
    </w:p>
    <w:p w:rsidR="00AD4652" w:rsidRDefault="004D4AF1" w:rsidP="00AD4652">
      <w:pPr>
        <w:pStyle w:val="Heading2"/>
      </w:pPr>
      <w:bookmarkStart w:id="6" w:name="_Ref420168384"/>
      <w:r>
        <w:t>Data Methods</w:t>
      </w:r>
      <w:bookmarkEnd w:id="6"/>
    </w:p>
    <w:p w:rsidR="00AD4652" w:rsidRDefault="00AD4652" w:rsidP="00AD4652">
      <w:r>
        <w:t>In this section, the data source</w:t>
      </w:r>
      <w:r w:rsidR="006B1847">
        <w:t xml:space="preserve">s </w:t>
      </w:r>
      <w:r w:rsidR="004C0D49">
        <w:t>and the</w:t>
      </w:r>
      <w:r w:rsidR="006B1847">
        <w:t xml:space="preserve"> rationale</w:t>
      </w:r>
      <w:r>
        <w:t xml:space="preserve"> </w:t>
      </w:r>
      <w:r w:rsidR="006B1847">
        <w:t xml:space="preserve">for their selection </w:t>
      </w:r>
      <w:r w:rsidR="004C0D49">
        <w:t>are</w:t>
      </w:r>
      <w:r w:rsidR="006B1847">
        <w:t xml:space="preserve"> discussed. Then the methods used for preparing data for modeling, by cleansing, sampling, </w:t>
      </w:r>
      <w:r w:rsidR="00632A18">
        <w:t xml:space="preserve">stationarity testing, </w:t>
      </w:r>
      <w:r w:rsidR="006B1847">
        <w:t>and windowing, are described.</w:t>
      </w:r>
    </w:p>
    <w:p w:rsidR="00AD4652" w:rsidRDefault="00AD4652" w:rsidP="00AD4652">
      <w:pPr>
        <w:pStyle w:val="Heading3"/>
      </w:pPr>
      <w:r>
        <w:t>Data Sources</w:t>
      </w:r>
    </w:p>
    <w:p w:rsidR="00EB5221" w:rsidRDefault="00AD4652" w:rsidP="009504AE">
      <w:r>
        <w:t xml:space="preserve">The empirical datasets used to establish predictive models came from </w:t>
      </w:r>
      <w:r w:rsidR="00A42CD8">
        <w:t>several</w:t>
      </w:r>
      <w:r>
        <w:t xml:space="preserve"> software projects’ historical data, </w:t>
      </w:r>
      <w:r w:rsidR="007B3282">
        <w:t xml:space="preserve">and were </w:t>
      </w:r>
      <w:r w:rsidR="00D15C77">
        <w:t>taken from their</w:t>
      </w:r>
      <w:r>
        <w:t xml:space="preserve"> issue tracking systems</w:t>
      </w:r>
      <w:r w:rsidR="00D15C77">
        <w:rPr>
          <w:rStyle w:val="FootnoteReference"/>
        </w:rPr>
        <w:footnoteReference w:id="1"/>
      </w:r>
      <w:r w:rsidR="00D15C77">
        <w:t>.</w:t>
      </w:r>
      <w:r w:rsidR="009504AE">
        <w:t xml:space="preserve"> </w:t>
      </w:r>
      <w:r w:rsidR="00EB5221">
        <w:t>To be considered for selection, it was required that a project</w:t>
      </w:r>
      <w:r w:rsidR="00EF1EA7">
        <w:t xml:space="preserve"> that</w:t>
      </w:r>
    </w:p>
    <w:p w:rsidR="00EB5221" w:rsidRDefault="00EF1EA7" w:rsidP="00EB5221">
      <w:pPr>
        <w:pStyle w:val="ListParagraph"/>
        <w:numPr>
          <w:ilvl w:val="0"/>
          <w:numId w:val="3"/>
        </w:numPr>
      </w:pPr>
      <w:r>
        <w:t xml:space="preserve">Has been </w:t>
      </w:r>
      <w:r w:rsidR="00EB5221">
        <w:t>actively developed for at least several years</w:t>
      </w:r>
    </w:p>
    <w:p w:rsidR="00EF1EA7" w:rsidRDefault="00EB5221" w:rsidP="00EB5221">
      <w:pPr>
        <w:pStyle w:val="ListParagraph"/>
        <w:numPr>
          <w:ilvl w:val="0"/>
          <w:numId w:val="3"/>
        </w:numPr>
      </w:pPr>
      <w:r>
        <w:t xml:space="preserve">Has </w:t>
      </w:r>
      <w:r w:rsidR="00EF1EA7">
        <w:t>openly available issue tracking system data</w:t>
      </w:r>
    </w:p>
    <w:p w:rsidR="00EF1EA7" w:rsidRDefault="00E64A36" w:rsidP="00EB5221">
      <w:pPr>
        <w:pStyle w:val="ListParagraph"/>
        <w:numPr>
          <w:ilvl w:val="0"/>
          <w:numId w:val="3"/>
        </w:numPr>
      </w:pPr>
      <w:r>
        <w:t xml:space="preserve">Distinguishes between </w:t>
      </w:r>
      <w:r w:rsidR="00953CC6">
        <w:t>defects and other issue types</w:t>
      </w:r>
    </w:p>
    <w:p w:rsidR="00380B5B" w:rsidRDefault="00380B5B" w:rsidP="00071576">
      <w:r>
        <w:t xml:space="preserve">The </w:t>
      </w:r>
      <w:r w:rsidR="00E55A01">
        <w:t xml:space="preserve">projects </w:t>
      </w:r>
      <w:r>
        <w:t>selected by these criteria were:</w:t>
      </w:r>
    </w:p>
    <w:p w:rsidR="00380B5B" w:rsidRDefault="00380B5B" w:rsidP="00380B5B">
      <w:pPr>
        <w:pStyle w:val="ListParagraph"/>
        <w:numPr>
          <w:ilvl w:val="0"/>
          <w:numId w:val="4"/>
        </w:numPr>
      </w:pPr>
      <w:r>
        <w:t>MongoDB</w:t>
      </w:r>
      <w:r w:rsidR="0064747B">
        <w:rPr>
          <w:rStyle w:val="FootnoteReference"/>
          <w:i/>
        </w:rPr>
        <w:footnoteReference w:id="2"/>
      </w:r>
      <w:r>
        <w:t xml:space="preserve">: </w:t>
      </w:r>
      <w:r w:rsidR="00A3604F">
        <w:rPr>
          <w:i/>
        </w:rPr>
        <w:t>core server</w:t>
      </w:r>
      <w:r w:rsidR="00F11E06" w:rsidRPr="00D60593">
        <w:rPr>
          <w:i/>
        </w:rPr>
        <w:t xml:space="preserve"> </w:t>
      </w:r>
      <w:r w:rsidR="00F11E06" w:rsidRPr="00F11E06">
        <w:t>pro</w:t>
      </w:r>
      <w:r w:rsidR="00AF328A">
        <w:t>du</w:t>
      </w:r>
      <w:r w:rsidR="00F11E06" w:rsidRPr="00F11E06">
        <w:t>ct</w:t>
      </w:r>
    </w:p>
    <w:p w:rsidR="00380B5B" w:rsidRDefault="00380B5B" w:rsidP="00380B5B">
      <w:pPr>
        <w:pStyle w:val="ListParagraph"/>
        <w:numPr>
          <w:ilvl w:val="0"/>
          <w:numId w:val="4"/>
        </w:numPr>
      </w:pPr>
      <w:r>
        <w:t>Hibernate</w:t>
      </w:r>
      <w:r w:rsidR="0064747B">
        <w:rPr>
          <w:rStyle w:val="FootnoteReference"/>
        </w:rPr>
        <w:footnoteReference w:id="3"/>
      </w:r>
      <w:r>
        <w:t xml:space="preserve">: </w:t>
      </w:r>
      <w:r w:rsidR="00A3604F">
        <w:rPr>
          <w:i/>
        </w:rPr>
        <w:t>orm</w:t>
      </w:r>
      <w:r w:rsidR="00F11E06" w:rsidRPr="00D60593">
        <w:rPr>
          <w:i/>
        </w:rPr>
        <w:t xml:space="preserve"> </w:t>
      </w:r>
      <w:r w:rsidR="00F11E06">
        <w:t>pro</w:t>
      </w:r>
      <w:r w:rsidR="00AF328A">
        <w:t>du</w:t>
      </w:r>
      <w:r w:rsidR="00F11E06">
        <w:t>ct</w:t>
      </w:r>
    </w:p>
    <w:p w:rsidR="00A3604F" w:rsidRDefault="00A3604F" w:rsidP="00380B5B">
      <w:pPr>
        <w:pStyle w:val="ListParagraph"/>
        <w:numPr>
          <w:ilvl w:val="0"/>
          <w:numId w:val="4"/>
        </w:numPr>
      </w:pPr>
      <w:r>
        <w:t>NetBeans</w:t>
      </w:r>
      <w:r w:rsidR="0064747B">
        <w:rPr>
          <w:rStyle w:val="FootnoteReference"/>
        </w:rPr>
        <w:footnoteReference w:id="4"/>
      </w:r>
      <w:r>
        <w:t xml:space="preserve">: </w:t>
      </w:r>
      <w:r w:rsidRPr="00A3604F">
        <w:rPr>
          <w:i/>
        </w:rPr>
        <w:t>platform</w:t>
      </w:r>
      <w:r>
        <w:t xml:space="preserve"> and </w:t>
      </w:r>
      <w:r>
        <w:rPr>
          <w:i/>
        </w:rPr>
        <w:t>java</w:t>
      </w:r>
      <w:r>
        <w:t xml:space="preserve"> </w:t>
      </w:r>
      <w:r w:rsidR="00F11E06" w:rsidRPr="00F11E06">
        <w:t xml:space="preserve"> pro</w:t>
      </w:r>
      <w:r w:rsidR="00AF328A">
        <w:t>du</w:t>
      </w:r>
      <w:r w:rsidR="00F11E06" w:rsidRPr="00F11E06">
        <w:t>cts</w:t>
      </w:r>
    </w:p>
    <w:p w:rsidR="00071576" w:rsidRDefault="00071576" w:rsidP="00071576">
      <w:r>
        <w:lastRenderedPageBreak/>
        <w:t xml:space="preserve">The </w:t>
      </w:r>
      <w:r w:rsidR="005B4E62">
        <w:t xml:space="preserve">MongoDB software project </w:t>
      </w:r>
      <w:r>
        <w:t xml:space="preserve">has been actively developed since 2009. </w:t>
      </w:r>
      <w:r w:rsidR="00AF328A">
        <w:t>MongoDB uses JIRA</w:t>
      </w:r>
      <w:r w:rsidR="00AF328A">
        <w:rPr>
          <w:rStyle w:val="FootnoteReference"/>
        </w:rPr>
        <w:footnoteReference w:id="5"/>
      </w:r>
      <w:r w:rsidR="00AF328A">
        <w:t xml:space="preserve"> for issue tracking. </w:t>
      </w:r>
      <w:r w:rsidR="000D1C09">
        <w:t xml:space="preserve">Issue data for </w:t>
      </w:r>
      <w:r w:rsidR="000D1C09">
        <w:rPr>
          <w:i/>
        </w:rPr>
        <w:t>core server</w:t>
      </w:r>
      <w:r w:rsidR="000D1C09" w:rsidRPr="00AF328A">
        <w:t xml:space="preserve"> </w:t>
      </w:r>
      <w:r w:rsidR="000D1C09">
        <w:t>product was exported from the project's JIRA web interface</w:t>
      </w:r>
      <w:r w:rsidR="000D1C09">
        <w:rPr>
          <w:rStyle w:val="FootnoteReference"/>
        </w:rPr>
        <w:footnoteReference w:id="6"/>
      </w:r>
      <w:r w:rsidR="000D1C09">
        <w:t xml:space="preserve"> as XML data.</w:t>
      </w:r>
    </w:p>
    <w:p w:rsidR="0038729E" w:rsidRDefault="0038729E" w:rsidP="00071576">
      <w:r>
        <w:t>The Hibernate software project</w:t>
      </w:r>
      <w:r w:rsidR="00303F8B">
        <w:t xml:space="preserve"> has been</w:t>
      </w:r>
      <w:r w:rsidR="00804415">
        <w:t xml:space="preserve"> actively developed since 2003, and also uses JIRA for issue tracking.</w:t>
      </w:r>
      <w:r w:rsidR="00D60593">
        <w:t xml:space="preserve"> </w:t>
      </w:r>
      <w:r w:rsidR="000D1C09">
        <w:t xml:space="preserve">Issue data for the </w:t>
      </w:r>
      <w:r w:rsidR="000D1C09">
        <w:rPr>
          <w:i/>
        </w:rPr>
        <w:t xml:space="preserve">orm </w:t>
      </w:r>
      <w:r w:rsidR="000D1C09">
        <w:t>product was exported from the project’s JIRA web interface</w:t>
      </w:r>
      <w:r w:rsidR="000D1C09">
        <w:rPr>
          <w:rStyle w:val="FootnoteReference"/>
        </w:rPr>
        <w:footnoteReference w:id="7"/>
      </w:r>
      <w:r w:rsidR="000D1C09">
        <w:t xml:space="preserve"> as XML.</w:t>
      </w:r>
    </w:p>
    <w:p w:rsidR="00071576" w:rsidRPr="00973F8C" w:rsidRDefault="00303F8B" w:rsidP="00756058">
      <w:r>
        <w:t>The Netbeans software project has been actively developed as an open source project since 2000.</w:t>
      </w:r>
      <w:r w:rsidR="00515E10">
        <w:t xml:space="preserve"> </w:t>
      </w:r>
      <w:r w:rsidR="008B390D">
        <w:t xml:space="preserve">The project uses Bugzilla for issue tracking. Issue data for the </w:t>
      </w:r>
      <w:r w:rsidR="008B390D" w:rsidRPr="008B390D">
        <w:rPr>
          <w:i/>
        </w:rPr>
        <w:t>platform</w:t>
      </w:r>
      <w:r w:rsidR="008B390D">
        <w:t xml:space="preserve"> and </w:t>
      </w:r>
      <w:r w:rsidR="008B390D">
        <w:rPr>
          <w:i/>
        </w:rPr>
        <w:t>java</w:t>
      </w:r>
      <w:r w:rsidR="008B390D" w:rsidRPr="008B390D">
        <w:t xml:space="preserve"> </w:t>
      </w:r>
      <w:r w:rsidR="008B390D">
        <w:t xml:space="preserve">products was obtained using a </w:t>
      </w:r>
      <w:r w:rsidR="006B3CCE">
        <w:t>2010 dump of the Bugzilla MySQL database. This database was made available as part of the mining challenge for the 2011 conference for Mining Software Repositories</w:t>
      </w:r>
      <w:r w:rsidR="006B3CCE">
        <w:rPr>
          <w:rStyle w:val="FootnoteReference"/>
        </w:rPr>
        <w:footnoteReference w:id="8"/>
      </w:r>
      <w:r w:rsidR="00756058">
        <w:t>.</w:t>
      </w:r>
      <w:r w:rsidR="00973F8C">
        <w:t xml:space="preserve"> </w:t>
      </w:r>
    </w:p>
    <w:p w:rsidR="00977454" w:rsidRDefault="00977454" w:rsidP="00977454">
      <w:pPr>
        <w:pStyle w:val="Heading3"/>
      </w:pPr>
      <w:r>
        <w:t>Data Preparation</w:t>
      </w:r>
    </w:p>
    <w:p w:rsidR="00F73C71" w:rsidRPr="00F73C71" w:rsidRDefault="007F4F67" w:rsidP="00F73C71">
      <w:r>
        <w:t xml:space="preserve">The raw software issue data needs preparing before </w:t>
      </w:r>
      <w:r w:rsidR="00F73C71">
        <w:t>a time series modeling procedure</w:t>
      </w:r>
      <w:r>
        <w:t xml:space="preserve"> </w:t>
      </w:r>
      <w:r w:rsidR="00E524AA">
        <w:t>is run. Preparatory steps include: cleansing, sampling, stationarity testing and differencing, and windowing.</w:t>
      </w:r>
      <w:r w:rsidR="005D4315">
        <w:t xml:space="preserve"> These steps are now explained</w:t>
      </w:r>
      <w:r w:rsidR="00131439">
        <w:t xml:space="preserve"> below</w:t>
      </w:r>
      <w:r w:rsidR="005D4315">
        <w:t>.</w:t>
      </w:r>
    </w:p>
    <w:p w:rsidR="005B304F" w:rsidRDefault="005B304F" w:rsidP="00977454">
      <w:pPr>
        <w:pStyle w:val="Heading4"/>
      </w:pPr>
      <w:bookmarkStart w:id="7" w:name="_Ref420344434"/>
      <w:r>
        <w:t>Data Cleansing</w:t>
      </w:r>
      <w:bookmarkEnd w:id="7"/>
    </w:p>
    <w:p w:rsidR="005B304F" w:rsidRDefault="005B304F" w:rsidP="00977454">
      <w:r>
        <w:t>Not all of the data was preserved for modeling. The modification or removal of data is</w:t>
      </w:r>
      <w:r w:rsidR="0025516F">
        <w:t xml:space="preserve"> discussed next. Then the steps of sampling and windowing are discussed.</w:t>
      </w:r>
    </w:p>
    <w:p w:rsidR="005B304F" w:rsidRDefault="00977454" w:rsidP="005B304F">
      <w:r>
        <w:lastRenderedPageBreak/>
        <w:t xml:space="preserve">First, only issues with resolutions such as </w:t>
      </w:r>
      <w:r w:rsidRPr="00F4451F">
        <w:rPr>
          <w:i/>
        </w:rPr>
        <w:t>fixed</w:t>
      </w:r>
      <w:r>
        <w:t xml:space="preserve">, </w:t>
      </w:r>
      <w:r w:rsidRPr="00F4451F">
        <w:rPr>
          <w:i/>
        </w:rPr>
        <w:t>complete</w:t>
      </w:r>
      <w:r>
        <w:t xml:space="preserve">, or </w:t>
      </w:r>
      <w:r w:rsidRPr="00F4451F">
        <w:rPr>
          <w:i/>
        </w:rPr>
        <w:t>done</w:t>
      </w:r>
      <w:r>
        <w:t xml:space="preserve"> will be kept. Issues with other resolutions, such as </w:t>
      </w:r>
      <w:r w:rsidRPr="00F4451F">
        <w:rPr>
          <w:i/>
        </w:rPr>
        <w:t>unresolved</w:t>
      </w:r>
      <w:r>
        <w:t xml:space="preserve">, </w:t>
      </w:r>
      <w:r w:rsidRPr="00F4451F">
        <w:rPr>
          <w:i/>
        </w:rPr>
        <w:t>won't fix</w:t>
      </w:r>
      <w:r>
        <w:t xml:space="preserve">, </w:t>
      </w:r>
      <w:r w:rsidRPr="00F4451F">
        <w:rPr>
          <w:i/>
        </w:rPr>
        <w:t>duplicate</w:t>
      </w:r>
      <w:r>
        <w:t>, etc. were counted as unfixed and were not kept. This was done because t</w:t>
      </w:r>
      <w:r w:rsidR="005B304F">
        <w:t xml:space="preserve">he proposed model structure assumes that bug creation </w:t>
      </w:r>
      <w:r>
        <w:t>is</w:t>
      </w:r>
      <w:r w:rsidR="005B304F">
        <w:t xml:space="preserve"> explained by software changes. Therefore, issues that do not result in any change </w:t>
      </w:r>
      <w:r>
        <w:t xml:space="preserve">were </w:t>
      </w:r>
      <w:r w:rsidR="005B304F">
        <w:t xml:space="preserve">not included in the dataset. </w:t>
      </w:r>
    </w:p>
    <w:p w:rsidR="005B304F" w:rsidRDefault="00977454" w:rsidP="009A7B22">
      <w:r>
        <w:t>Next, i</w:t>
      </w:r>
      <w:r w:rsidR="005B304F">
        <w:t xml:space="preserve">ssues that are </w:t>
      </w:r>
      <w:r w:rsidR="00D056E4">
        <w:t xml:space="preserve">categorized as </w:t>
      </w:r>
      <w:r w:rsidR="005B304F">
        <w:t xml:space="preserve">sub-tasks are converted to be the same </w:t>
      </w:r>
      <w:r w:rsidR="00D056E4">
        <w:t xml:space="preserve">issue </w:t>
      </w:r>
      <w:r w:rsidR="005B304F">
        <w:t xml:space="preserve">type as the parent issue. Those sub-tasks whose parent issue is not in the dataset are considered orphans and discarded. </w:t>
      </w:r>
    </w:p>
    <w:p w:rsidR="00AD4652" w:rsidRDefault="0025516F" w:rsidP="00DE70D4">
      <w:pPr>
        <w:pStyle w:val="Heading4"/>
      </w:pPr>
      <w:r>
        <w:t xml:space="preserve">Data </w:t>
      </w:r>
      <w:r w:rsidR="00DE70D4">
        <w:t>Sampling</w:t>
      </w:r>
    </w:p>
    <w:p w:rsidR="002F6749" w:rsidRDefault="00053E03" w:rsidP="00AD4652">
      <w:r>
        <w:t>D</w:t>
      </w:r>
      <w:r w:rsidR="00AD4652">
        <w:t xml:space="preserve">ata </w:t>
      </w:r>
      <w:r>
        <w:t xml:space="preserve">was </w:t>
      </w:r>
      <w:r w:rsidR="00AD4652">
        <w:t>sampled at regular periods to measure the following: number of improvements resolved, number of features resolved, and number of bugs created. As an example, this sampling process is illustrated in</w:t>
      </w:r>
      <w:r w:rsidR="008513AE">
        <w:t xml:space="preserve"> </w:t>
      </w:r>
      <w:r w:rsidR="008513AE">
        <w:fldChar w:fldCharType="begin"/>
      </w:r>
      <w:r w:rsidR="008513AE">
        <w:instrText xml:space="preserve"> REF _Ref420352478 \h </w:instrText>
      </w:r>
      <w:r w:rsidR="008513AE">
        <w:fldChar w:fldCharType="separate"/>
      </w:r>
      <w:r w:rsidR="000C2BE1">
        <w:t xml:space="preserve">Figure </w:t>
      </w:r>
      <w:r w:rsidR="000C2BE1">
        <w:rPr>
          <w:noProof/>
        </w:rPr>
        <w:t>3</w:t>
      </w:r>
      <w:r w:rsidR="008513AE">
        <w:fldChar w:fldCharType="end"/>
      </w:r>
      <w:r w:rsidR="008513AE">
        <w:t xml:space="preserve">, with the outcome of sampling the example data shown in </w:t>
      </w:r>
      <w:r w:rsidR="008513AE">
        <w:fldChar w:fldCharType="begin"/>
      </w:r>
      <w:r w:rsidR="008513AE">
        <w:instrText xml:space="preserve"> REF _Ref420352531 \h </w:instrText>
      </w:r>
      <w:r w:rsidR="008513AE">
        <w:fldChar w:fldCharType="separate"/>
      </w:r>
      <w:r w:rsidR="000C2BE1">
        <w:t xml:space="preserve">Table </w:t>
      </w:r>
      <w:r w:rsidR="000C2BE1">
        <w:rPr>
          <w:noProof/>
        </w:rPr>
        <w:t>1</w:t>
      </w:r>
      <w:r w:rsidR="008513AE">
        <w:fldChar w:fldCharType="end"/>
      </w:r>
      <w:r w:rsidR="008513AE">
        <w:t xml:space="preserve">. </w:t>
      </w:r>
    </w:p>
    <w:p w:rsidR="00B23958" w:rsidRDefault="00B23958" w:rsidP="00B23958">
      <w:pPr>
        <w:pStyle w:val="Heading4"/>
      </w:pPr>
      <w:r>
        <w:t>Establishing Stationarity</w:t>
      </w:r>
    </w:p>
    <w:p w:rsidR="00713711" w:rsidRDefault="00B23958" w:rsidP="00B23958">
      <w:r>
        <w:t>To establish stationarity, we first need to see if we can rule out the presence of a stochastic trend by applying the augmented Dickey-Fuller (ADF) test. If we can indeed rule out a stochastic trend, we should be able to confirm stationarity by applying the KPSS test. Or, if a stochastic trend cannot be ruled out, then KPSS test should be applied to check that trend stationarity is also rejected. If the data is found to have a stochastic trend, it should be differenced and then retested to confirm (trend) stationarity. In both tests, it will be assumed that the deterministic component is constant, with an intercept but no trend.</w:t>
      </w:r>
      <w:r w:rsidR="008513AE">
        <w:t xml:space="preserve"> </w:t>
      </w:r>
    </w:p>
    <w:p w:rsidR="00B23958" w:rsidRDefault="00B23958" w:rsidP="00B23958">
      <w:r>
        <w:lastRenderedPageBreak/>
        <w:t xml:space="preserve">The </w:t>
      </w:r>
      <w:proofErr w:type="spellStart"/>
      <w:r w:rsidRPr="00327D75">
        <w:rPr>
          <w:i/>
        </w:rPr>
        <w:t>urca</w:t>
      </w:r>
      <w:proofErr w:type="spellEnd"/>
      <w:r>
        <w:rPr>
          <w:rStyle w:val="FootnoteReference"/>
          <w:i/>
        </w:rPr>
        <w:footnoteReference w:id="9"/>
      </w:r>
      <w:r>
        <w:t xml:space="preserve"> library provides </w:t>
      </w:r>
      <w:r w:rsidRPr="00B762F0">
        <w:rPr>
          <w:rStyle w:val="CodeChar"/>
        </w:rPr>
        <w:t>ur.df</w:t>
      </w:r>
      <w:r>
        <w:t xml:space="preserve"> and </w:t>
      </w:r>
      <w:r w:rsidRPr="00B762F0">
        <w:rPr>
          <w:rStyle w:val="CodeChar"/>
        </w:rPr>
        <w:t>ur.kpss</w:t>
      </w:r>
      <w:r>
        <w:t xml:space="preserve"> functions for performing these tests.</w:t>
      </w:r>
    </w:p>
    <w:p w:rsidR="004A53C3" w:rsidRDefault="00713711" w:rsidP="004A53C3">
      <w:pPr>
        <w:keepNext/>
        <w:jc w:val="center"/>
      </w:pPr>
      <w:r>
        <w:object w:dxaOrig="3983" w:dyaOrig="2889">
          <v:shape id="_x0000_i1027" type="#_x0000_t75" style="width:332.25pt;height:240.75pt" o:ole="">
            <v:imagedata r:id="rId15" o:title=""/>
          </v:shape>
          <o:OLEObject Type="Embed" ProgID="Visio.Drawing.11" ShapeID="_x0000_i1027" DrawAspect="Content" ObjectID="_1494096879" r:id="rId16"/>
        </w:object>
      </w:r>
    </w:p>
    <w:p w:rsidR="002F6749" w:rsidRDefault="004A53C3" w:rsidP="004A53C3">
      <w:pPr>
        <w:pStyle w:val="Caption"/>
      </w:pPr>
      <w:bookmarkStart w:id="8" w:name="_Ref420352478"/>
      <w:r>
        <w:t xml:space="preserve">Figure </w:t>
      </w:r>
      <w:fldSimple w:instr=" SEQ Figure \* ARABIC ">
        <w:r w:rsidR="000C2BE1">
          <w:rPr>
            <w:noProof/>
          </w:rPr>
          <w:t>3</w:t>
        </w:r>
      </w:fldSimple>
      <w:bookmarkEnd w:id="8"/>
      <w:r w:rsidRPr="00EA08F7">
        <w:t xml:space="preserve"> </w:t>
      </w:r>
      <w:r>
        <w:tab/>
      </w:r>
      <w:r w:rsidRPr="00EA08F7">
        <w:t>Sampling issue data by dividing time into equally-spaced periods.</w:t>
      </w:r>
    </w:p>
    <w:p w:rsidR="00173527" w:rsidRPr="00173527" w:rsidRDefault="00173527" w:rsidP="00173527"/>
    <w:p w:rsidR="00AE0B0C" w:rsidRDefault="00AE0B0C" w:rsidP="00AE0B0C">
      <w:pPr>
        <w:pStyle w:val="Caption"/>
        <w:keepNext/>
      </w:pPr>
      <w:bookmarkStart w:id="9" w:name="_Ref420352531"/>
      <w:r>
        <w:t xml:space="preserve">Table </w:t>
      </w:r>
      <w:fldSimple w:instr=" SEQ Table \* ARABIC ">
        <w:r w:rsidR="00423359">
          <w:rPr>
            <w:noProof/>
          </w:rPr>
          <w:t>1</w:t>
        </w:r>
      </w:fldSimple>
      <w:bookmarkEnd w:id="9"/>
      <w:r>
        <w:tab/>
      </w:r>
      <w:r>
        <w:tab/>
      </w:r>
      <w:r w:rsidRPr="00DF252C">
        <w:t>Results of sampling example issues shown in Figure 3.</w:t>
      </w:r>
    </w:p>
    <w:tbl>
      <w:tblPr>
        <w:tblStyle w:val="TableGrid"/>
        <w:tblW w:w="5238" w:type="dxa"/>
        <w:jc w:val="center"/>
        <w:tblLook w:val="04A0" w:firstRow="1" w:lastRow="0" w:firstColumn="1" w:lastColumn="0" w:noHBand="0" w:noVBand="1"/>
      </w:tblPr>
      <w:tblGrid>
        <w:gridCol w:w="918"/>
        <w:gridCol w:w="1710"/>
        <w:gridCol w:w="1620"/>
        <w:gridCol w:w="990"/>
      </w:tblGrid>
      <w:tr w:rsidR="004A53C3" w:rsidTr="00660F25">
        <w:trPr>
          <w:jc w:val="center"/>
        </w:trPr>
        <w:tc>
          <w:tcPr>
            <w:tcW w:w="918" w:type="dxa"/>
            <w:tcBorders>
              <w:left w:val="nil"/>
              <w:bottom w:val="single" w:sz="4" w:space="0" w:color="auto"/>
            </w:tcBorders>
          </w:tcPr>
          <w:p w:rsidR="004A53C3" w:rsidRDefault="004A53C3" w:rsidP="00AE0B0C">
            <w:pPr>
              <w:pStyle w:val="TableHeader"/>
            </w:pPr>
            <w:r>
              <w:t>Period</w:t>
            </w:r>
          </w:p>
        </w:tc>
        <w:tc>
          <w:tcPr>
            <w:tcW w:w="1710" w:type="dxa"/>
            <w:tcBorders>
              <w:bottom w:val="single" w:sz="4" w:space="0" w:color="auto"/>
            </w:tcBorders>
          </w:tcPr>
          <w:p w:rsidR="004A53C3" w:rsidRPr="0025126F" w:rsidRDefault="004A53C3" w:rsidP="0025126F">
            <w:pPr>
              <w:pStyle w:val="TableHeader"/>
            </w:pPr>
            <w:r>
              <w:t>Improvements Resolved</w:t>
            </w:r>
          </w:p>
        </w:tc>
        <w:tc>
          <w:tcPr>
            <w:tcW w:w="1620" w:type="dxa"/>
            <w:tcBorders>
              <w:bottom w:val="single" w:sz="4" w:space="0" w:color="auto"/>
            </w:tcBorders>
          </w:tcPr>
          <w:p w:rsidR="004A53C3" w:rsidRDefault="004A53C3" w:rsidP="00AE0B0C">
            <w:pPr>
              <w:pStyle w:val="TableHeader"/>
            </w:pPr>
            <w:r>
              <w:t>New Features Resolved</w:t>
            </w:r>
          </w:p>
        </w:tc>
        <w:tc>
          <w:tcPr>
            <w:tcW w:w="990" w:type="dxa"/>
            <w:tcBorders>
              <w:bottom w:val="single" w:sz="4" w:space="0" w:color="auto"/>
              <w:right w:val="nil"/>
            </w:tcBorders>
          </w:tcPr>
          <w:p w:rsidR="004A53C3" w:rsidRDefault="004A53C3" w:rsidP="00AE0B0C">
            <w:pPr>
              <w:pStyle w:val="TableHeader"/>
            </w:pPr>
            <w:r>
              <w:t>Bugs Created</w:t>
            </w:r>
          </w:p>
        </w:tc>
      </w:tr>
      <w:tr w:rsidR="004A53C3" w:rsidRPr="00660F25" w:rsidTr="0025126F">
        <w:trPr>
          <w:trHeight w:hRule="exact" w:val="360"/>
          <w:jc w:val="center"/>
        </w:trPr>
        <w:tc>
          <w:tcPr>
            <w:tcW w:w="918" w:type="dxa"/>
            <w:tcBorders>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71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1620" w:type="dxa"/>
            <w:tcBorders>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2</w:t>
            </w:r>
          </w:p>
        </w:tc>
        <w:tc>
          <w:tcPr>
            <w:tcW w:w="171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bottom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990" w:type="dxa"/>
            <w:tcBorders>
              <w:top w:val="nil"/>
              <w:bottom w:val="nil"/>
              <w:righ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r>
      <w:tr w:rsidR="004A53C3" w:rsidRPr="00660F25" w:rsidTr="0025126F">
        <w:trPr>
          <w:trHeight w:hRule="exact" w:val="360"/>
          <w:jc w:val="center"/>
        </w:trPr>
        <w:tc>
          <w:tcPr>
            <w:tcW w:w="918" w:type="dxa"/>
            <w:tcBorders>
              <w:top w:val="nil"/>
              <w:left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3</w:t>
            </w:r>
          </w:p>
        </w:tc>
        <w:tc>
          <w:tcPr>
            <w:tcW w:w="171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1</w:t>
            </w:r>
          </w:p>
        </w:tc>
        <w:tc>
          <w:tcPr>
            <w:tcW w:w="1620" w:type="dxa"/>
            <w:tcBorders>
              <w:top w:val="nil"/>
            </w:tcBorders>
            <w:tcMar>
              <w:top w:w="115" w:type="dxa"/>
              <w:left w:w="115" w:type="dxa"/>
              <w:bottom w:w="115" w:type="dxa"/>
              <w:right w:w="115" w:type="dxa"/>
            </w:tcMar>
            <w:vAlign w:val="center"/>
          </w:tcPr>
          <w:p w:rsidR="004A53C3" w:rsidRPr="00660F25" w:rsidRDefault="004A53C3" w:rsidP="00660F25">
            <w:pPr>
              <w:ind w:firstLine="0"/>
              <w:jc w:val="center"/>
            </w:pPr>
            <w:r w:rsidRPr="00660F25">
              <w:t>0</w:t>
            </w:r>
          </w:p>
        </w:tc>
        <w:tc>
          <w:tcPr>
            <w:tcW w:w="990" w:type="dxa"/>
            <w:tcBorders>
              <w:top w:val="nil"/>
              <w:right w:val="nil"/>
            </w:tcBorders>
            <w:tcMar>
              <w:top w:w="115" w:type="dxa"/>
              <w:left w:w="115" w:type="dxa"/>
              <w:bottom w:w="115" w:type="dxa"/>
              <w:right w:w="115" w:type="dxa"/>
            </w:tcMar>
            <w:vAlign w:val="center"/>
          </w:tcPr>
          <w:p w:rsidR="004A53C3" w:rsidRPr="00660F25" w:rsidRDefault="004A53C3" w:rsidP="00660F25">
            <w:pPr>
              <w:keepNext/>
              <w:ind w:firstLine="0"/>
              <w:jc w:val="center"/>
            </w:pPr>
            <w:r w:rsidRPr="00660F25">
              <w:t>1</w:t>
            </w:r>
          </w:p>
        </w:tc>
      </w:tr>
    </w:tbl>
    <w:p w:rsidR="00AD4652" w:rsidRDefault="00AD4652" w:rsidP="00AD4652">
      <w:r>
        <w:t xml:space="preserve"> </w:t>
      </w:r>
    </w:p>
    <w:p w:rsidR="008513AE" w:rsidRDefault="008513AE">
      <w:pPr>
        <w:spacing w:after="200" w:line="276" w:lineRule="auto"/>
        <w:ind w:firstLine="0"/>
        <w:rPr>
          <w:bCs/>
          <w:i/>
          <w:spacing w:val="5"/>
          <w:szCs w:val="24"/>
        </w:rPr>
      </w:pPr>
      <w:r>
        <w:br w:type="page"/>
      </w:r>
    </w:p>
    <w:p w:rsidR="00AD4652" w:rsidRDefault="00B762F0" w:rsidP="00B762F0">
      <w:pPr>
        <w:pStyle w:val="Heading4"/>
      </w:pPr>
      <w:r>
        <w:lastRenderedPageBreak/>
        <w:t>Time Windowing</w:t>
      </w:r>
    </w:p>
    <w:p w:rsidR="00F5062B" w:rsidRDefault="00AD4652" w:rsidP="0077029C">
      <w:r>
        <w:t>It is assumed that the software development process underlying a given project might change over time. Rather than developing a model that also changes over time, the data will be kept for modeling only if it occurs within a time window. This will limit the amount of process change the model is exposed to. Taking this approach means that the entire modeling methodology will be executed for each time-windowed part of the data.</w:t>
      </w:r>
      <w:r w:rsidR="0077029C">
        <w:t xml:space="preserve"> See an illustration of a window in </w:t>
      </w:r>
      <w:r w:rsidR="0077029C">
        <w:fldChar w:fldCharType="begin"/>
      </w:r>
      <w:r w:rsidR="0077029C">
        <w:instrText xml:space="preserve"> REF _Ref420353504 \h </w:instrText>
      </w:r>
      <w:r w:rsidR="0077029C">
        <w:fldChar w:fldCharType="separate"/>
      </w:r>
      <w:r w:rsidR="0077029C">
        <w:t xml:space="preserve">Figure </w:t>
      </w:r>
      <w:r w:rsidR="0077029C">
        <w:rPr>
          <w:noProof/>
        </w:rPr>
        <w:t>4</w:t>
      </w:r>
      <w:r w:rsidR="0077029C">
        <w:fldChar w:fldCharType="end"/>
      </w:r>
      <w:r w:rsidR="0077029C">
        <w:t>.</w:t>
      </w:r>
    </w:p>
    <w:p w:rsidR="000C2BE1" w:rsidRDefault="000C2BE1" w:rsidP="000C2BE1">
      <w:pPr>
        <w:keepNext/>
        <w:ind w:firstLine="0"/>
        <w:jc w:val="center"/>
      </w:pPr>
      <w:r>
        <w:rPr>
          <w:noProof/>
        </w:rPr>
        <w:drawing>
          <wp:inline distT="0" distB="0" distL="0" distR="0" wp14:anchorId="10DE98FC" wp14:editId="469FB099">
            <wp:extent cx="4325112" cy="1636776"/>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sliding_window.png"/>
                    <pic:cNvPicPr/>
                  </pic:nvPicPr>
                  <pic:blipFill rotWithShape="1">
                    <a:blip r:embed="rId17">
                      <a:extLst>
                        <a:ext uri="{28A0092B-C50C-407E-A947-70E740481C1C}">
                          <a14:useLocalDpi xmlns:a14="http://schemas.microsoft.com/office/drawing/2010/main" val="0"/>
                        </a:ext>
                      </a:extLst>
                    </a:blip>
                    <a:srcRect l="13298" r="29796"/>
                    <a:stretch/>
                  </pic:blipFill>
                  <pic:spPr bwMode="auto">
                    <a:xfrm>
                      <a:off x="0" y="0"/>
                      <a:ext cx="4325112" cy="1636776"/>
                    </a:xfrm>
                    <a:prstGeom prst="rect">
                      <a:avLst/>
                    </a:prstGeom>
                    <a:ln>
                      <a:noFill/>
                    </a:ln>
                    <a:extLst>
                      <a:ext uri="{53640926-AAD7-44D8-BBD7-CCE9431645EC}">
                        <a14:shadowObscured xmlns:a14="http://schemas.microsoft.com/office/drawing/2010/main"/>
                      </a:ext>
                    </a:extLst>
                  </pic:spPr>
                </pic:pic>
              </a:graphicData>
            </a:graphic>
          </wp:inline>
        </w:drawing>
      </w:r>
    </w:p>
    <w:p w:rsidR="000C2BE1" w:rsidRDefault="000C2BE1" w:rsidP="000C2BE1">
      <w:pPr>
        <w:pStyle w:val="Caption"/>
      </w:pPr>
      <w:bookmarkStart w:id="10" w:name="_Ref420353504"/>
      <w:r>
        <w:t xml:space="preserve">Figure </w:t>
      </w:r>
      <w:fldSimple w:instr=" SEQ Figure \* ARABIC ">
        <w:r>
          <w:rPr>
            <w:noProof/>
          </w:rPr>
          <w:t>4</w:t>
        </w:r>
      </w:fldSimple>
      <w:bookmarkEnd w:id="10"/>
      <w:r>
        <w:tab/>
        <w:t>An illustration of time-windowing, where only data within the window is used for modeling.</w:t>
      </w:r>
    </w:p>
    <w:p w:rsidR="00F5062B" w:rsidRDefault="00B907A9" w:rsidP="0077029C">
      <w:bookmarkStart w:id="11" w:name="_Ref420168410"/>
      <w:r>
        <w:t>It will be necessary to advance the time window after modeling the data within the window, so that the entire time series can take part in the modeling.</w:t>
      </w:r>
      <w:r w:rsidR="00B46108">
        <w:t xml:space="preserve"> This notion of applying modeling data within the window, advancing the window by one sample, and then repeating until the end of the time series is reach, is called herein a sliding window. </w:t>
      </w:r>
    </w:p>
    <w:p w:rsidR="00D94EE4" w:rsidRDefault="00D94EE4" w:rsidP="00D94EE4">
      <w:pPr>
        <w:pStyle w:val="Heading2"/>
      </w:pPr>
      <w:r>
        <w:t>Modeling Method</w:t>
      </w:r>
      <w:bookmarkEnd w:id="11"/>
      <w:r w:rsidR="004D4AF1">
        <w:t>s</w:t>
      </w:r>
    </w:p>
    <w:p w:rsidR="00195921" w:rsidRDefault="00195921" w:rsidP="00195921">
      <w:r w:rsidRPr="00195921">
        <w:t xml:space="preserve">The typical methodology used for building time series models involves specification, estimation, and diagnostics checking </w:t>
      </w:r>
      <w:r w:rsidR="00485070">
        <w:t>[4]</w:t>
      </w:r>
      <w:r w:rsidRPr="00195921">
        <w:t xml:space="preserve">. Once specified and estimated, the diagnostic checking step ensures that only valid models are considered for selection. The </w:t>
      </w:r>
      <w:r w:rsidRPr="00195921">
        <w:lastRenderedPageBreak/>
        <w:t xml:space="preserve">final step of modeling would be selection, where models are compared by some model selection criterion </w:t>
      </w:r>
      <w:r w:rsidR="00485070">
        <w:t xml:space="preserve">[4, </w:t>
      </w:r>
      <w:r w:rsidR="00485070" w:rsidRPr="00195921">
        <w:t>pg. 581</w:t>
      </w:r>
      <w:r w:rsidR="00485070">
        <w:t>]</w:t>
      </w:r>
      <w:r w:rsidRPr="00195921">
        <w:t>. This section presents the approach used to specify, estimate, check, and select a VARX model to be used for defect prediction.</w:t>
      </w:r>
    </w:p>
    <w:p w:rsidR="00195921" w:rsidRDefault="00195921" w:rsidP="00195921">
      <w:pPr>
        <w:pStyle w:val="Heading3"/>
      </w:pPr>
      <w:r w:rsidRPr="00195921">
        <w:t>Model Specification &amp; Estimation</w:t>
      </w:r>
    </w:p>
    <w:p w:rsidR="00195921" w:rsidRDefault="00D87C50" w:rsidP="00195921">
      <w:r>
        <w:t xml:space="preserve">Specification of a </w:t>
      </w:r>
      <m:oMath>
        <m:r>
          <w:rPr>
            <w:rFonts w:ascii="Cambria Math" w:hAnsi="Cambria Math"/>
          </w:rPr>
          <m:t>VARX(p)</m:t>
        </m:r>
      </m:oMath>
      <w:r w:rsidR="00195921">
        <w:t xml:space="preserve"> model is accompl</w:t>
      </w:r>
      <w:r>
        <w:t xml:space="preserve">ished by choosing an order </w:t>
      </w:r>
      <m:oMath>
        <m:r>
          <w:rPr>
            <w:rFonts w:ascii="Cambria Math" w:hAnsi="Cambria Math"/>
          </w:rPr>
          <m:t>p</m:t>
        </m:r>
      </m:oMath>
      <w:r w:rsidR="00195921">
        <w:t>, which is the number of autoregressive terms to include in the model. Once an order is specified, the model parameters can be estimated by a procedure suc</w:t>
      </w:r>
      <w:r>
        <w:t>h as least squares regression.</w:t>
      </w:r>
    </w:p>
    <w:p w:rsidR="00195921" w:rsidRDefault="00195921" w:rsidP="0084012A">
      <w:r>
        <w:t xml:space="preserve">The model order will directly affect the number of parameters included in the model. One goal of specification will be to avoid having too many parameters relative to the number of observations. The following derivation will lead to a simple rule for limiting the model order in this respect. </w:t>
      </w:r>
      <w:r w:rsidR="0084012A">
        <w:t xml:space="preserve">First, let </w:t>
      </w:r>
      <m:oMath>
        <m:r>
          <w:rPr>
            <w:rFonts w:ascii="Cambria Math" w:hAnsi="Cambria Math"/>
          </w:rPr>
          <m:t>n</m:t>
        </m:r>
      </m:oMath>
      <w:r>
        <w:t xml:space="preserve"> be the number of time samples in a</w:t>
      </w:r>
      <w:r w:rsidR="0084012A">
        <w:t xml:space="preserve"> time series. When there are </w:t>
      </w:r>
      <m:oMath>
        <m:r>
          <w:rPr>
            <w:rFonts w:ascii="Cambria Math" w:hAnsi="Cambria Math"/>
          </w:rPr>
          <m:t>m</m:t>
        </m:r>
      </m:oMath>
      <w:r>
        <w:t xml:space="preserve"> tim</w:t>
      </w:r>
      <w:r w:rsidR="0084012A">
        <w:t xml:space="preserve">e series, each sample contains </w:t>
      </w:r>
      <m:oMath>
        <m:r>
          <w:rPr>
            <w:rFonts w:ascii="Cambria Math" w:hAnsi="Cambria Math"/>
          </w:rPr>
          <m:t>m</m:t>
        </m:r>
      </m:oMath>
      <w:r w:rsidR="0084012A">
        <w:t xml:space="preserve"> observations, so there are </w:t>
      </w:r>
      <m:oMath>
        <m:r>
          <w:rPr>
            <w:rFonts w:ascii="Cambria Math" w:hAnsi="Cambria Math"/>
          </w:rPr>
          <m:t>mn</m:t>
        </m:r>
      </m:oMath>
      <w:r>
        <w:t xml:space="preserve"> total observations for all t</w:t>
      </w:r>
      <w:r w:rsidR="0084012A">
        <w:t xml:space="preserve">ime series. Next, for a </w:t>
      </w:r>
      <m:oMath>
        <m:r>
          <w:rPr>
            <w:rFonts w:ascii="Cambria Math" w:hAnsi="Cambria Math"/>
          </w:rPr>
          <m:t>VARX(p)</m:t>
        </m:r>
      </m:oMath>
      <w:r w:rsidR="0084012A">
        <w:t xml:space="preserve"> model of the </w:t>
      </w:r>
      <m:oMath>
        <m:r>
          <w:rPr>
            <w:rFonts w:ascii="Cambria Math" w:hAnsi="Cambria Math"/>
          </w:rPr>
          <m:t>m</m:t>
        </m:r>
      </m:oMath>
      <w:r>
        <w:t xml:space="preserve"> time series variables, t</w:t>
      </w:r>
      <w:r w:rsidR="0084012A">
        <w:t xml:space="preserve">here are </w:t>
      </w:r>
      <m:oMath>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oMath>
      <w:r>
        <w:t xml:space="preserve"> unknown parameters to be estimated. Let the ratio of observations to parameters be denoted by</w:t>
      </w:r>
      <w:r w:rsidR="0084012A">
        <w:br/>
      </w:r>
      <m:oMathPara>
        <m:oMath>
          <m:r>
            <w:rPr>
              <w:rFonts w:ascii="Cambria Math" w:hAnsi="Cambria Math"/>
            </w:rPr>
            <m:t>K=</m:t>
          </m:r>
          <m:f>
            <m:fPr>
              <m:ctrlPr>
                <w:rPr>
                  <w:rFonts w:ascii="Cambria Math" w:hAnsi="Cambria Math"/>
                  <w:i/>
                </w:rPr>
              </m:ctrlPr>
            </m:fPr>
            <m:num>
              <m:r>
                <w:rPr>
                  <w:rFonts w:ascii="Cambria Math" w:hAnsi="Cambria Math"/>
                </w:rPr>
                <m:t>mn</m:t>
              </m:r>
            </m:num>
            <m:den>
              <m:sSup>
                <m:sSupPr>
                  <m:ctrlPr>
                    <w:rPr>
                      <w:rFonts w:ascii="Cambria Math" w:hAnsi="Cambria Math"/>
                      <w:i/>
                    </w:rPr>
                  </m:ctrlPr>
                </m:sSupPr>
                <m:e>
                  <m:r>
                    <w:rPr>
                      <w:rFonts w:ascii="Cambria Math" w:hAnsi="Cambria Math"/>
                    </w:rPr>
                    <m:t>m</m:t>
                  </m:r>
                </m:e>
                <m:sup>
                  <m:r>
                    <w:rPr>
                      <w:rFonts w:ascii="Cambria Math" w:hAnsi="Cambria Math"/>
                    </w:rPr>
                    <m:t>2</m:t>
                  </m:r>
                </m:sup>
              </m:sSup>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84012A" w:rsidP="00195921">
      <w:r>
        <w:t xml:space="preserve">To keep </w:t>
      </w:r>
      <m:oMath>
        <m:r>
          <w:rPr>
            <w:rFonts w:ascii="Cambria Math" w:hAnsi="Cambria Math"/>
          </w:rPr>
          <m:t>K</m:t>
        </m:r>
      </m:oMath>
      <w:r w:rsidR="00195921">
        <w:t xml:space="preserve"> at or above some minimum ratio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rsidR="00195921">
        <w:t xml:space="preserve">, </w:t>
      </w:r>
      <w:r w:rsidR="00B23958">
        <w:t xml:space="preserve">so there are not too few observations per parameter, </w:t>
      </w:r>
      <w:r w:rsidR="00195921">
        <w:t>we form the inequali</w:t>
      </w:r>
      <w:r>
        <w:t>ty</w:t>
      </w:r>
      <w:r>
        <w:br/>
      </w:r>
      <m:oMathPara>
        <m:oMath>
          <m:sSub>
            <m:sSubPr>
              <m:ctrlPr>
                <w:rPr>
                  <w:rFonts w:ascii="Cambria Math" w:hAnsi="Cambria Math"/>
                  <w:i/>
                </w:rPr>
              </m:ctrlPr>
            </m:sSubPr>
            <m:e>
              <m:r>
                <w:rPr>
                  <w:rFonts w:ascii="Cambria Math" w:hAnsi="Cambria Math"/>
                </w:rPr>
                <m:t>K</m:t>
              </m:r>
            </m:e>
            <m:sub>
              <m:r>
                <w:rPr>
                  <w:rFonts w:ascii="Cambria Math" w:hAnsi="Cambria Math"/>
                </w:rPr>
                <m:t>min</m:t>
              </m:r>
            </m:sub>
          </m:sSub>
          <m:r>
            <w:rPr>
              <w:rFonts w:ascii="Cambria Math" w:hAnsi="Cambria Math"/>
            </w:rPr>
            <m:t>≤K=</m:t>
          </m:r>
          <m:f>
            <m:fPr>
              <m:ctrlPr>
                <w:rPr>
                  <w:rFonts w:ascii="Cambria Math" w:hAnsi="Cambria Math"/>
                  <w:i/>
                </w:rPr>
              </m:ctrlPr>
            </m:fPr>
            <m:num>
              <m:r>
                <w:rPr>
                  <w:rFonts w:ascii="Cambria Math" w:hAnsi="Cambria Math"/>
                </w:rPr>
                <m:t>n</m:t>
              </m:r>
            </m:num>
            <m:den>
              <m:r>
                <w:rPr>
                  <w:rFonts w:ascii="Cambria Math" w:hAnsi="Cambria Math"/>
                </w:rPr>
                <m:t>mp</m:t>
              </m:r>
            </m:den>
          </m:f>
        </m:oMath>
      </m:oMathPara>
    </w:p>
    <w:p w:rsidR="00195921" w:rsidRDefault="00195921" w:rsidP="00195921">
      <w:r>
        <w:lastRenderedPageBreak/>
        <w:t xml:space="preserve">In terms of </w:t>
      </w:r>
      <m:oMath>
        <m:r>
          <w:rPr>
            <w:rFonts w:ascii="Cambria Math" w:hAnsi="Cambria Math"/>
          </w:rPr>
          <m:t>p</m:t>
        </m:r>
      </m:oMath>
      <w:r>
        <w:t xml:space="preserve"> this becomes</w:t>
      </w:r>
      <w:r w:rsidR="00C40B21">
        <w:br/>
      </w:r>
      <m:oMathPara>
        <m:oMath>
          <m:r>
            <w:rPr>
              <w:rFonts w:ascii="Cambria Math" w:hAnsi="Cambria Math"/>
            </w:rPr>
            <w:lastRenderedPageBreak/>
            <m:t>p≤</m:t>
          </m:r>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oMath>
      </m:oMathPara>
    </w:p>
    <w:p w:rsidR="00195921" w:rsidRDefault="00C40B21" w:rsidP="00195921">
      <w:r>
        <w:t>Then, f</w:t>
      </w:r>
      <w:r w:rsidR="00195921">
        <w:t xml:space="preserve">or a fixed value of </w:t>
      </w:r>
      <m:oMath>
        <m:sSub>
          <m:sSubPr>
            <m:ctrlPr>
              <w:rPr>
                <w:rFonts w:ascii="Cambria Math" w:hAnsi="Cambria Math"/>
                <w:i/>
              </w:rPr>
            </m:ctrlPr>
          </m:sSubPr>
          <m:e>
            <m:r>
              <w:rPr>
                <w:rFonts w:ascii="Cambria Math" w:hAnsi="Cambria Math"/>
              </w:rPr>
              <m:t>K</m:t>
            </m:r>
          </m:e>
          <m:sub>
            <m:r>
              <w:rPr>
                <w:rFonts w:ascii="Cambria Math" w:hAnsi="Cambria Math"/>
              </w:rPr>
              <m:t>min</m:t>
            </m:r>
          </m:sub>
        </m:sSub>
      </m:oMath>
      <w:r>
        <w:t>,</w:t>
      </w:r>
      <w:r w:rsidR="00195921">
        <w:t xml:space="preserve"> an upper bound on the model order would be</w:t>
      </w:r>
      <w:r>
        <w:br/>
      </w:r>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n</m:t>
                  </m:r>
                </m:num>
                <m:den>
                  <m:r>
                    <w:rPr>
                      <w:rFonts w:ascii="Cambria Math" w:hAnsi="Cambria Math"/>
                    </w:rPr>
                    <m:t>m</m:t>
                  </m:r>
                  <m:sSub>
                    <m:sSubPr>
                      <m:ctrlPr>
                        <w:rPr>
                          <w:rFonts w:ascii="Cambria Math" w:hAnsi="Cambria Math"/>
                          <w:i/>
                        </w:rPr>
                      </m:ctrlPr>
                    </m:sSubPr>
                    <m:e>
                      <m:r>
                        <w:rPr>
                          <w:rFonts w:ascii="Cambria Math" w:hAnsi="Cambria Math"/>
                        </w:rPr>
                        <m:t>K</m:t>
                      </m:r>
                    </m:e>
                    <m:sub>
                      <m:r>
                        <w:rPr>
                          <w:rFonts w:ascii="Cambria Math" w:hAnsi="Cambria Math"/>
                        </w:rPr>
                        <m:t>min</m:t>
                      </m:r>
                    </m:sub>
                  </m:sSub>
                </m:den>
              </m:f>
            </m:e>
          </m:d>
        </m:oMath>
      </m:oMathPara>
    </w:p>
    <w:p w:rsidR="00082451" w:rsidRDefault="00195921" w:rsidP="00082451">
      <w:r>
        <w:t>With this upper bound, model specification will include the gen</w:t>
      </w:r>
      <w:r w:rsidR="00CB75EC">
        <w:t xml:space="preserve">eration of models having order </w:t>
      </w:r>
      <w:r>
        <w:t>1, 2,...,</w:t>
      </w:r>
      <w:r w:rsidR="00CB75EC">
        <w:t xml:space="preserve"> </w:t>
      </w:r>
      <m:oMath>
        <m:sSub>
          <m:sSubPr>
            <m:ctrlPr>
              <w:rPr>
                <w:rFonts w:ascii="Cambria Math" w:hAnsi="Cambria Math"/>
                <w:i/>
              </w:rPr>
            </m:ctrlPr>
          </m:sSubPr>
          <m:e>
            <m:r>
              <w:rPr>
                <w:rFonts w:ascii="Cambria Math" w:hAnsi="Cambria Math"/>
              </w:rPr>
              <m:t>p</m:t>
            </m:r>
          </m:e>
          <m:sub>
            <m:r>
              <w:rPr>
                <w:rFonts w:ascii="Cambria Math" w:hAnsi="Cambria Math"/>
              </w:rPr>
              <m:t>max</m:t>
            </m:r>
          </m:sub>
        </m:sSub>
      </m:oMath>
      <w:r>
        <w:t>. These models, with their estimated parameters, will be candidates for final model selection after undergoing diagnostic checking.</w:t>
      </w:r>
      <w:r w:rsidR="000840C1">
        <w:t xml:space="preserve"> </w:t>
      </w:r>
    </w:p>
    <w:p w:rsidR="000840C1" w:rsidRDefault="00195921" w:rsidP="00B46108">
      <w:pPr>
        <w:rPr>
          <w:i/>
          <w:iCs/>
          <w:spacing w:val="5"/>
          <w:szCs w:val="26"/>
        </w:rPr>
      </w:pPr>
      <w:r>
        <w:t xml:space="preserve">To estimate the parameters of a VARX model, the </w:t>
      </w:r>
      <w:r w:rsidRPr="00CB75EC">
        <w:rPr>
          <w:i/>
        </w:rPr>
        <w:t>dse</w:t>
      </w:r>
      <w:r w:rsidR="00CB75EC">
        <w:rPr>
          <w:rStyle w:val="FootnoteReference"/>
          <w:i/>
        </w:rPr>
        <w:footnoteReference w:id="10"/>
      </w:r>
      <w:r w:rsidR="002B6DD4">
        <w:t xml:space="preserve"> library provides the </w:t>
      </w:r>
      <w:proofErr w:type="spellStart"/>
      <w:r w:rsidRPr="002B6DD4">
        <w:rPr>
          <w:rStyle w:val="CodeChar"/>
        </w:rPr>
        <w:t>estVARXar</w:t>
      </w:r>
      <w:proofErr w:type="spellEnd"/>
      <w:r>
        <w:t xml:space="preserve"> function.</w:t>
      </w:r>
    </w:p>
    <w:p w:rsidR="00195921" w:rsidRDefault="00195921" w:rsidP="00195921">
      <w:pPr>
        <w:pStyle w:val="Heading3"/>
      </w:pPr>
      <w:r w:rsidRPr="00195921">
        <w:t>Diagnostics Checking</w:t>
      </w:r>
    </w:p>
    <w:p w:rsidR="00195921" w:rsidRDefault="00195921" w:rsidP="00195921">
      <w:r>
        <w:t>Diagnostic checking is performed to verify that a model can be accepted. This step includes testing for stability and for model inadequacy.</w:t>
      </w:r>
    </w:p>
    <w:p w:rsidR="00195921" w:rsidRDefault="00195921" w:rsidP="00195921">
      <w:r>
        <w:t>For model with an AR portion to be stable, the roots of the process characteristic equation must lie outside the unit circle [</w:t>
      </w:r>
      <w:r w:rsidR="00485070">
        <w:t xml:space="preserve">4, </w:t>
      </w:r>
      <w:r>
        <w:t xml:space="preserve">p. 56]. Equivalently, the inverse of the roots must lie inside the unit circle. </w:t>
      </w:r>
    </w:p>
    <w:p w:rsidR="00195921" w:rsidRDefault="00195921" w:rsidP="00195921">
      <w:r>
        <w:t xml:space="preserve">The </w:t>
      </w:r>
      <w:r w:rsidRPr="002B6DD4">
        <w:rPr>
          <w:i/>
        </w:rPr>
        <w:t>dse</w:t>
      </w:r>
      <w:r>
        <w:t xml:space="preserve"> library provides the </w:t>
      </w:r>
      <w:r w:rsidRPr="002B6DD4">
        <w:rPr>
          <w:rStyle w:val="CodeChar"/>
        </w:rPr>
        <w:t>stability</w:t>
      </w:r>
      <w:r>
        <w:t xml:space="preserve"> function for performing this test.</w:t>
      </w:r>
    </w:p>
    <w:p w:rsidR="00195921" w:rsidRDefault="00195921" w:rsidP="00195921">
      <w:pPr>
        <w:pStyle w:val="Heading4"/>
      </w:pPr>
      <w:r w:rsidRPr="00195921">
        <w:t>Portmanteau Test</w:t>
      </w:r>
    </w:p>
    <w:p w:rsidR="00195921" w:rsidRDefault="00195921" w:rsidP="00195921">
      <w:r>
        <w:t xml:space="preserve">For an adequate ARMA model, it can be shown that </w:t>
      </w:r>
      <w:r w:rsidR="002B6DD4">
        <w:t>“</w:t>
      </w:r>
      <w:r>
        <w:t>As the series length increases, the [model residuals] become close to the white noise.</w:t>
      </w:r>
      <w:r w:rsidR="00C268D0">
        <w:t xml:space="preserve"> </w:t>
      </w:r>
      <w:r>
        <w:t>.</w:t>
      </w:r>
      <w:r w:rsidR="00C268D0">
        <w:t xml:space="preserve"> </w:t>
      </w:r>
      <w:r>
        <w:t>.</w:t>
      </w:r>
      <w:r w:rsidR="002B6DD4">
        <w:t>”</w:t>
      </w:r>
      <w:r w:rsidR="00873A16">
        <w:t xml:space="preserve"> </w:t>
      </w:r>
      <w:r>
        <w:t>[</w:t>
      </w:r>
      <w:r w:rsidR="00485070">
        <w:t xml:space="preserve">4, </w:t>
      </w:r>
      <w:r>
        <w:t>p. 338]. For this reason, there are model inadequacy tests formed around a study of the residuals.</w:t>
      </w:r>
    </w:p>
    <w:p w:rsidR="00195921" w:rsidRDefault="00195921" w:rsidP="00195921">
      <w:r>
        <w:lastRenderedPageBreak/>
        <w:t xml:space="preserve">One of these tests, the Ljung-Box test, forms a statistic from the autocorrelation of the residuals (up to some lag). In this test, the null hypothesis is that residuals are independent, so their autocorrelation is not high enough to be distinguished from a white noise series. To support this hypothesis, the test p-value should be above some </w:t>
      </w:r>
      <w:r w:rsidR="00130583">
        <w:t>level of significance, say 5%</w:t>
      </w:r>
      <w:r>
        <w:t xml:space="preserve">. </w:t>
      </w:r>
    </w:p>
    <w:p w:rsidR="000840C1" w:rsidRPr="00B46108" w:rsidRDefault="00195921" w:rsidP="00B46108">
      <w:r>
        <w:t xml:space="preserve">The </w:t>
      </w:r>
      <w:r w:rsidRPr="005F5853">
        <w:rPr>
          <w:i/>
        </w:rPr>
        <w:t>stats</w:t>
      </w:r>
      <w:r w:rsidR="005F5853">
        <w:rPr>
          <w:rStyle w:val="FootnoteReference"/>
          <w:i/>
        </w:rPr>
        <w:footnoteReference w:id="11"/>
      </w:r>
      <w:r>
        <w:t xml:space="preserve"> library provides the </w:t>
      </w:r>
      <w:r w:rsidRPr="005D2A08">
        <w:rPr>
          <w:rStyle w:val="CodeChar"/>
        </w:rPr>
        <w:t>Box.test</w:t>
      </w:r>
      <w:r>
        <w:t xml:space="preserve"> function for</w:t>
      </w:r>
      <w:r w:rsidR="00B46108">
        <w:t xml:space="preserve"> performing the </w:t>
      </w:r>
      <w:proofErr w:type="spellStart"/>
      <w:r w:rsidR="00B46108">
        <w:t>Ljung</w:t>
      </w:r>
      <w:proofErr w:type="spellEnd"/>
      <w:r w:rsidR="00B46108">
        <w:t>-Box test.</w:t>
      </w:r>
    </w:p>
    <w:p w:rsidR="00195921" w:rsidRDefault="00195921" w:rsidP="00195921">
      <w:pPr>
        <w:pStyle w:val="Heading3"/>
      </w:pPr>
      <w:r w:rsidRPr="00195921">
        <w:t>Model Selection</w:t>
      </w:r>
    </w:p>
    <w:p w:rsidR="00195921" w:rsidRDefault="00195921" w:rsidP="00195921">
      <w:r>
        <w:t>Model selection criteria are used to compare models according to their fit, by penalizing for residual error and the number of parameters. There are a number of different selection criteria, including Akaike Information Criterion (AIC), AIC with correction (AICc), and Bayesian Information Criterion (BIC). Bisgaard and Kulahci noted that “</w:t>
      </w:r>
      <w:r w:rsidR="00CA73FA">
        <w:t>. . .</w:t>
      </w:r>
      <w:r>
        <w:t xml:space="preserve">[t]he penalty for introducing unnecessary parameters is more severe for BIC and AICC than for AIC” </w:t>
      </w:r>
      <w:r w:rsidR="00E053A4">
        <w:t>[3]</w:t>
      </w:r>
      <w:r>
        <w:t>. A less severe penalty for the number of parameters would be preferred in this case, since we are already limiting the number of parameters in the model specification step, and because additional parameters may in fact be necessary to account for time series autocorrelations with higher lags. Therefore, AIC was chosen as the selection criterion.</w:t>
      </w:r>
    </w:p>
    <w:p w:rsidR="00195921" w:rsidRPr="00195921" w:rsidRDefault="00195921" w:rsidP="00195921">
      <w:pPr>
        <w:sectPr w:rsidR="00195921" w:rsidRPr="00195921" w:rsidSect="00501F3E">
          <w:pgSz w:w="12240" w:h="15840"/>
          <w:pgMar w:top="1440" w:right="1440" w:bottom="1440" w:left="2160" w:header="1440" w:footer="1440" w:gutter="0"/>
          <w:cols w:space="720"/>
          <w:titlePg/>
          <w:docGrid w:linePitch="360"/>
        </w:sectPr>
      </w:pPr>
      <w:r>
        <w:t xml:space="preserve">The </w:t>
      </w:r>
      <w:r w:rsidRPr="00940993">
        <w:rPr>
          <w:i/>
        </w:rPr>
        <w:t>dse</w:t>
      </w:r>
      <w:r>
        <w:t xml:space="preserve"> library provides the </w:t>
      </w:r>
      <w:r w:rsidRPr="00940993">
        <w:rPr>
          <w:rStyle w:val="CodeChar"/>
        </w:rPr>
        <w:t>bestTSestModel</w:t>
      </w:r>
      <w:r>
        <w:t xml:space="preserve"> function for performing model selection.</w:t>
      </w:r>
    </w:p>
    <w:p w:rsidR="00326FE2" w:rsidRDefault="00326FE2" w:rsidP="00326FE2">
      <w:pPr>
        <w:jc w:val="center"/>
      </w:pPr>
      <w:r>
        <w:lastRenderedPageBreak/>
        <w:t>CHAPTER VI</w:t>
      </w:r>
    </w:p>
    <w:p w:rsidR="00326FE2" w:rsidRPr="008E5812" w:rsidRDefault="00326FE2" w:rsidP="00326FE2">
      <w:pPr>
        <w:pStyle w:val="Heading1"/>
        <w:rPr>
          <w:rFonts w:cs="Times New Roman"/>
        </w:rPr>
      </w:pPr>
      <w:bookmarkStart w:id="12" w:name="_Ref420168458"/>
      <w:bookmarkStart w:id="13" w:name="_Ref420337241"/>
      <w:r>
        <w:rPr>
          <w:rFonts w:cs="Times New Roman"/>
        </w:rPr>
        <w:t>R</w:t>
      </w:r>
      <w:bookmarkEnd w:id="12"/>
      <w:r w:rsidR="0049058C">
        <w:rPr>
          <w:rFonts w:cs="Times New Roman"/>
        </w:rPr>
        <w:t>esults</w:t>
      </w:r>
      <w:bookmarkEnd w:id="13"/>
    </w:p>
    <w:p w:rsidR="00326FE2" w:rsidRPr="000840C1" w:rsidRDefault="000840C1" w:rsidP="00D12B2D">
      <w:pPr>
        <w:tabs>
          <w:tab w:val="left" w:pos="3510"/>
        </w:tabs>
      </w:pPr>
      <w:r>
        <w:t xml:space="preserve">The data and modeling methods described in the </w:t>
      </w:r>
      <w:r w:rsidR="00414299">
        <w:fldChar w:fldCharType="begin"/>
      </w:r>
      <w:r w:rsidR="00414299">
        <w:instrText xml:space="preserve"> REF _Ref420337227 \h </w:instrText>
      </w:r>
      <w:r w:rsidR="00414299">
        <w:fldChar w:fldCharType="separate"/>
      </w:r>
      <w:r w:rsidR="00414299">
        <w:rPr>
          <w:rFonts w:cs="Times New Roman"/>
        </w:rPr>
        <w:t>Methods</w:t>
      </w:r>
      <w:r w:rsidR="00414299">
        <w:fldChar w:fldCharType="end"/>
      </w:r>
      <w:r w:rsidR="00414299">
        <w:t xml:space="preserve"> </w:t>
      </w:r>
      <w:r>
        <w:t xml:space="preserve">chapter were applied to the four datasets: MongoDB </w:t>
      </w:r>
      <w:r>
        <w:rPr>
          <w:i/>
        </w:rPr>
        <w:t>core server</w:t>
      </w:r>
      <w:r>
        <w:t xml:space="preserve">, Hibernate </w:t>
      </w:r>
      <w:r>
        <w:rPr>
          <w:i/>
        </w:rPr>
        <w:t>orm</w:t>
      </w:r>
      <w:r>
        <w:t xml:space="preserve">, NetBeans </w:t>
      </w:r>
      <w:r>
        <w:rPr>
          <w:i/>
        </w:rPr>
        <w:t xml:space="preserve">platform </w:t>
      </w:r>
      <w:r>
        <w:t xml:space="preserve">and </w:t>
      </w:r>
      <w:r>
        <w:rPr>
          <w:i/>
        </w:rPr>
        <w:t>java</w:t>
      </w:r>
      <w:r>
        <w:t xml:space="preserve">. </w:t>
      </w:r>
      <w:r w:rsidR="000D1C09">
        <w:t xml:space="preserve">The results of applying </w:t>
      </w:r>
      <w:r w:rsidR="00ED4346">
        <w:t>the methods are described in the following sections.</w:t>
      </w:r>
    </w:p>
    <w:p w:rsidR="000840C1" w:rsidRDefault="000840C1" w:rsidP="000840C1">
      <w:pPr>
        <w:pStyle w:val="Heading2"/>
      </w:pPr>
      <w:r>
        <w:t>Data Results</w:t>
      </w:r>
    </w:p>
    <w:p w:rsidR="000D1C09" w:rsidRDefault="00496059" w:rsidP="000D1C09">
      <w:r>
        <w:t xml:space="preserve">Data was collected from </w:t>
      </w:r>
      <w:r w:rsidR="005B34EE">
        <w:t xml:space="preserve">project issue tracking systems. </w:t>
      </w:r>
      <w:r w:rsidR="008513AE">
        <w:fldChar w:fldCharType="begin"/>
      </w:r>
      <w:r w:rsidR="008513AE">
        <w:instrText xml:space="preserve"> REF _Ref420352590 \h </w:instrText>
      </w:r>
      <w:r w:rsidR="008513AE">
        <w:fldChar w:fldCharType="separate"/>
      </w:r>
      <w:r w:rsidR="000C2BE1">
        <w:t xml:space="preserve">Table </w:t>
      </w:r>
      <w:r w:rsidR="000C2BE1">
        <w:rPr>
          <w:noProof/>
        </w:rPr>
        <w:t>2</w:t>
      </w:r>
      <w:r w:rsidR="008513AE">
        <w:fldChar w:fldCharType="end"/>
      </w:r>
      <w:r w:rsidR="005B34EE">
        <w:t xml:space="preserve"> shows the range of dates over which data was collected for each project product, and the number of issues that were collected as a result. This issue count does not include issues that were excluded as part of </w:t>
      </w:r>
      <w:r w:rsidR="004E4E57">
        <w:t>data cleansing</w:t>
      </w:r>
      <w:r w:rsidR="005B34EE">
        <w:t xml:space="preserve"> (see the </w:t>
      </w:r>
      <w:r w:rsidR="005B34EE">
        <w:fldChar w:fldCharType="begin"/>
      </w:r>
      <w:r w:rsidR="005B34EE">
        <w:instrText xml:space="preserve"> REF _Ref420344434 \h </w:instrText>
      </w:r>
      <w:r w:rsidR="005B34EE">
        <w:fldChar w:fldCharType="separate"/>
      </w:r>
      <w:r w:rsidR="000C2BE1">
        <w:t>Data Cleansing</w:t>
      </w:r>
      <w:r w:rsidR="005B34EE">
        <w:fldChar w:fldCharType="end"/>
      </w:r>
      <w:r w:rsidR="005B34EE">
        <w:t xml:space="preserve"> section</w:t>
      </w:r>
      <w:r w:rsidR="004E4E57">
        <w:t>).</w:t>
      </w:r>
    </w:p>
    <w:p w:rsidR="00E13214" w:rsidRDefault="00E13214" w:rsidP="0025126F">
      <w:pPr>
        <w:spacing w:line="240" w:lineRule="auto"/>
      </w:pPr>
    </w:p>
    <w:p w:rsidR="005B34EE" w:rsidRDefault="005B34EE" w:rsidP="005B34EE">
      <w:pPr>
        <w:pStyle w:val="Caption"/>
      </w:pPr>
      <w:bookmarkStart w:id="14" w:name="_Ref420352590"/>
      <w:r>
        <w:t xml:space="preserve">Table </w:t>
      </w:r>
      <w:fldSimple w:instr=" SEQ Table \* ARABIC ">
        <w:r w:rsidR="00423359">
          <w:rPr>
            <w:noProof/>
          </w:rPr>
          <w:t>2</w:t>
        </w:r>
      </w:fldSimple>
      <w:bookmarkEnd w:id="14"/>
      <w:r>
        <w:rPr>
          <w:noProof/>
        </w:rPr>
        <w:t xml:space="preserve"> </w:t>
      </w:r>
      <w:r>
        <w:rPr>
          <w:noProof/>
        </w:rPr>
        <w:tab/>
        <w:t>Date ranges of data collected, and the number issues that resulte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952"/>
        <w:gridCol w:w="2952"/>
        <w:gridCol w:w="2952"/>
      </w:tblGrid>
      <w:tr w:rsidR="005B34EE" w:rsidTr="005B34EE">
        <w:tc>
          <w:tcPr>
            <w:tcW w:w="2952" w:type="dxa"/>
            <w:tcBorders>
              <w:bottom w:val="single" w:sz="4" w:space="0" w:color="auto"/>
            </w:tcBorders>
          </w:tcPr>
          <w:p w:rsidR="005B34EE" w:rsidRDefault="005B34EE" w:rsidP="005B34EE">
            <w:pPr>
              <w:pStyle w:val="TableHeader"/>
            </w:pPr>
            <w:r>
              <w:t>Project Product Name</w:t>
            </w:r>
          </w:p>
        </w:tc>
        <w:tc>
          <w:tcPr>
            <w:tcW w:w="2952" w:type="dxa"/>
            <w:tcBorders>
              <w:bottom w:val="single" w:sz="4" w:space="0" w:color="auto"/>
            </w:tcBorders>
          </w:tcPr>
          <w:p w:rsidR="005B34EE" w:rsidRDefault="005B34EE" w:rsidP="005B34EE">
            <w:pPr>
              <w:pStyle w:val="TableHeader"/>
            </w:pPr>
            <w:r>
              <w:t>Date Range</w:t>
            </w:r>
          </w:p>
        </w:tc>
        <w:tc>
          <w:tcPr>
            <w:tcW w:w="2952" w:type="dxa"/>
            <w:tcBorders>
              <w:bottom w:val="single" w:sz="4" w:space="0" w:color="auto"/>
            </w:tcBorders>
          </w:tcPr>
          <w:p w:rsidR="005B34EE" w:rsidRDefault="005B34EE" w:rsidP="005B34EE">
            <w:pPr>
              <w:pStyle w:val="TableHeader"/>
            </w:pPr>
            <w:r>
              <w:t>Issue Count</w:t>
            </w:r>
          </w:p>
        </w:tc>
      </w:tr>
      <w:tr w:rsidR="005B34EE" w:rsidTr="0025126F">
        <w:trPr>
          <w:trHeight w:hRule="exact" w:val="432"/>
        </w:trPr>
        <w:tc>
          <w:tcPr>
            <w:tcW w:w="2952" w:type="dxa"/>
            <w:tcBorders>
              <w:bottom w:val="nil"/>
            </w:tcBorders>
            <w:tcMar>
              <w:top w:w="115" w:type="dxa"/>
              <w:left w:w="115" w:type="dxa"/>
              <w:right w:w="115" w:type="dxa"/>
            </w:tcMar>
          </w:tcPr>
          <w:p w:rsidR="005B34EE" w:rsidRPr="005B34EE" w:rsidRDefault="005B34EE" w:rsidP="0025126F">
            <w:pPr>
              <w:ind w:firstLine="0"/>
              <w:jc w:val="center"/>
              <w:rPr>
                <w:i/>
              </w:rPr>
            </w:pPr>
            <w:proofErr w:type="spellStart"/>
            <w:r>
              <w:t>MongoDB</w:t>
            </w:r>
            <w:proofErr w:type="spellEnd"/>
            <w:r>
              <w:t xml:space="preserve"> </w:t>
            </w:r>
            <w:r>
              <w:rPr>
                <w:i/>
              </w:rPr>
              <w:t>core server</w:t>
            </w:r>
          </w:p>
        </w:tc>
        <w:tc>
          <w:tcPr>
            <w:tcW w:w="2952" w:type="dxa"/>
            <w:tcBorders>
              <w:bottom w:val="nil"/>
            </w:tcBorders>
            <w:tcMar>
              <w:top w:w="115" w:type="dxa"/>
              <w:left w:w="115" w:type="dxa"/>
              <w:right w:w="115" w:type="dxa"/>
            </w:tcMar>
          </w:tcPr>
          <w:p w:rsidR="005B34EE" w:rsidRDefault="005B34EE" w:rsidP="0025126F">
            <w:pPr>
              <w:ind w:firstLine="0"/>
              <w:jc w:val="center"/>
            </w:pPr>
            <w:r>
              <w:t>Apr, 2009 – Jan, 2015</w:t>
            </w:r>
          </w:p>
        </w:tc>
        <w:tc>
          <w:tcPr>
            <w:tcW w:w="2952" w:type="dxa"/>
            <w:tcBorders>
              <w:bottom w:val="nil"/>
            </w:tcBorders>
            <w:tcMar>
              <w:top w:w="115" w:type="dxa"/>
              <w:left w:w="115" w:type="dxa"/>
              <w:right w:w="115" w:type="dxa"/>
            </w:tcMar>
          </w:tcPr>
          <w:p w:rsidR="005B34EE" w:rsidRDefault="005B34EE" w:rsidP="0025126F">
            <w:pPr>
              <w:ind w:firstLine="0"/>
              <w:jc w:val="center"/>
            </w:pPr>
            <w:r>
              <w:t>7,042</w:t>
            </w:r>
          </w:p>
        </w:tc>
      </w:tr>
      <w:tr w:rsidR="005B34EE" w:rsidTr="0025126F">
        <w:trPr>
          <w:trHeight w:hRule="exact" w:val="432"/>
        </w:trPr>
        <w:tc>
          <w:tcPr>
            <w:tcW w:w="2952" w:type="dxa"/>
            <w:tcBorders>
              <w:top w:val="nil"/>
              <w:bottom w:val="nil"/>
            </w:tcBorders>
            <w:tcMar>
              <w:top w:w="115" w:type="dxa"/>
              <w:left w:w="115" w:type="dxa"/>
              <w:right w:w="115" w:type="dxa"/>
            </w:tcMar>
          </w:tcPr>
          <w:p w:rsidR="005B34EE" w:rsidRPr="005B34EE" w:rsidRDefault="005B34EE" w:rsidP="0025126F">
            <w:pPr>
              <w:ind w:firstLine="0"/>
              <w:jc w:val="center"/>
              <w:rPr>
                <w:i/>
              </w:rPr>
            </w:pPr>
            <w:r>
              <w:t xml:space="preserve">Hibernate </w:t>
            </w:r>
            <w:r>
              <w:rPr>
                <w:i/>
              </w:rPr>
              <w:t>orm</w:t>
            </w:r>
          </w:p>
        </w:tc>
        <w:tc>
          <w:tcPr>
            <w:tcW w:w="2952" w:type="dxa"/>
            <w:tcBorders>
              <w:top w:val="nil"/>
              <w:bottom w:val="nil"/>
            </w:tcBorders>
            <w:tcMar>
              <w:top w:w="115" w:type="dxa"/>
              <w:left w:w="115" w:type="dxa"/>
              <w:right w:w="115" w:type="dxa"/>
            </w:tcMar>
          </w:tcPr>
          <w:p w:rsidR="005B34EE" w:rsidRDefault="005B34EE" w:rsidP="0025126F">
            <w:pPr>
              <w:ind w:firstLine="0"/>
              <w:jc w:val="center"/>
            </w:pPr>
            <w:r>
              <w:t>Apr, 2003 – Apr, 2015</w:t>
            </w:r>
          </w:p>
        </w:tc>
        <w:tc>
          <w:tcPr>
            <w:tcW w:w="2952" w:type="dxa"/>
            <w:tcBorders>
              <w:top w:val="nil"/>
              <w:bottom w:val="nil"/>
            </w:tcBorders>
            <w:tcMar>
              <w:top w:w="115" w:type="dxa"/>
              <w:left w:w="115" w:type="dxa"/>
              <w:right w:w="115" w:type="dxa"/>
            </w:tcMar>
          </w:tcPr>
          <w:p w:rsidR="005B34EE" w:rsidRDefault="005B34EE" w:rsidP="0025126F">
            <w:pPr>
              <w:ind w:firstLine="0"/>
              <w:jc w:val="center"/>
            </w:pPr>
            <w:r>
              <w:t>8,315</w:t>
            </w:r>
          </w:p>
        </w:tc>
      </w:tr>
      <w:tr w:rsidR="005B34EE" w:rsidTr="0025126F">
        <w:trPr>
          <w:trHeight w:hRule="exact" w:val="432"/>
        </w:trPr>
        <w:tc>
          <w:tcPr>
            <w:tcW w:w="2952" w:type="dxa"/>
            <w:tcBorders>
              <w:top w:val="nil"/>
              <w:bottom w:val="nil"/>
            </w:tcBorders>
            <w:tcMar>
              <w:top w:w="115" w:type="dxa"/>
              <w:left w:w="115" w:type="dxa"/>
              <w:right w:w="115" w:type="dxa"/>
            </w:tcMar>
          </w:tcPr>
          <w:p w:rsidR="005B34EE" w:rsidRPr="005B34EE" w:rsidRDefault="005B34EE" w:rsidP="0025126F">
            <w:pPr>
              <w:ind w:firstLine="0"/>
              <w:jc w:val="center"/>
              <w:rPr>
                <w:i/>
              </w:rPr>
            </w:pPr>
            <w:r>
              <w:t xml:space="preserve">NetBeans </w:t>
            </w:r>
            <w:r>
              <w:rPr>
                <w:i/>
              </w:rPr>
              <w:t>platform</w:t>
            </w:r>
          </w:p>
        </w:tc>
        <w:tc>
          <w:tcPr>
            <w:tcW w:w="2952" w:type="dxa"/>
            <w:tcBorders>
              <w:top w:val="nil"/>
              <w:bottom w:val="nil"/>
            </w:tcBorders>
            <w:tcMar>
              <w:top w:w="115" w:type="dxa"/>
              <w:left w:w="115" w:type="dxa"/>
              <w:right w:w="115" w:type="dxa"/>
            </w:tcMar>
          </w:tcPr>
          <w:p w:rsidR="005B34EE" w:rsidRDefault="005B34EE" w:rsidP="0025126F">
            <w:pPr>
              <w:ind w:firstLine="0"/>
              <w:jc w:val="center"/>
            </w:pPr>
            <w:r>
              <w:t>Jan, 2001 – Jun, 2010</w:t>
            </w:r>
          </w:p>
        </w:tc>
        <w:tc>
          <w:tcPr>
            <w:tcW w:w="2952" w:type="dxa"/>
            <w:tcBorders>
              <w:top w:val="nil"/>
              <w:bottom w:val="nil"/>
            </w:tcBorders>
            <w:tcMar>
              <w:top w:w="115" w:type="dxa"/>
              <w:left w:w="115" w:type="dxa"/>
              <w:right w:w="115" w:type="dxa"/>
            </w:tcMar>
          </w:tcPr>
          <w:p w:rsidR="005B34EE" w:rsidRDefault="005B34EE" w:rsidP="0025126F">
            <w:pPr>
              <w:ind w:firstLine="0"/>
              <w:jc w:val="center"/>
            </w:pPr>
            <w:r>
              <w:t>11,362</w:t>
            </w:r>
          </w:p>
        </w:tc>
      </w:tr>
      <w:tr w:rsidR="005B34EE" w:rsidTr="0025126F">
        <w:trPr>
          <w:trHeight w:hRule="exact" w:val="432"/>
        </w:trPr>
        <w:tc>
          <w:tcPr>
            <w:tcW w:w="2952" w:type="dxa"/>
            <w:tcBorders>
              <w:top w:val="nil"/>
            </w:tcBorders>
            <w:tcMar>
              <w:top w:w="115" w:type="dxa"/>
              <w:left w:w="115" w:type="dxa"/>
              <w:right w:w="115" w:type="dxa"/>
            </w:tcMar>
          </w:tcPr>
          <w:p w:rsidR="005B34EE" w:rsidRPr="005B34EE" w:rsidRDefault="005B34EE" w:rsidP="0025126F">
            <w:pPr>
              <w:ind w:firstLine="0"/>
              <w:jc w:val="center"/>
              <w:rPr>
                <w:i/>
              </w:rPr>
            </w:pPr>
            <w:r>
              <w:t xml:space="preserve">NetBeans </w:t>
            </w:r>
            <w:r>
              <w:rPr>
                <w:i/>
              </w:rPr>
              <w:t>java</w:t>
            </w:r>
          </w:p>
        </w:tc>
        <w:tc>
          <w:tcPr>
            <w:tcW w:w="2952" w:type="dxa"/>
            <w:tcBorders>
              <w:top w:val="nil"/>
            </w:tcBorders>
            <w:tcMar>
              <w:top w:w="115" w:type="dxa"/>
              <w:left w:w="115" w:type="dxa"/>
              <w:right w:w="115" w:type="dxa"/>
            </w:tcMar>
          </w:tcPr>
          <w:p w:rsidR="005B34EE" w:rsidRDefault="005B34EE" w:rsidP="0025126F">
            <w:pPr>
              <w:ind w:firstLine="0"/>
              <w:jc w:val="center"/>
            </w:pPr>
            <w:r>
              <w:t>Jan, 2001 – Jun, 2010</w:t>
            </w:r>
          </w:p>
        </w:tc>
        <w:tc>
          <w:tcPr>
            <w:tcW w:w="2952" w:type="dxa"/>
            <w:tcBorders>
              <w:top w:val="nil"/>
            </w:tcBorders>
            <w:tcMar>
              <w:top w:w="115" w:type="dxa"/>
              <w:left w:w="115" w:type="dxa"/>
              <w:bottom w:w="115" w:type="dxa"/>
              <w:right w:w="115" w:type="dxa"/>
            </w:tcMar>
          </w:tcPr>
          <w:p w:rsidR="005B34EE" w:rsidRDefault="005B34EE" w:rsidP="0025126F">
            <w:pPr>
              <w:ind w:firstLine="0"/>
              <w:jc w:val="center"/>
            </w:pPr>
            <w:r>
              <w:t>8,734</w:t>
            </w:r>
          </w:p>
        </w:tc>
      </w:tr>
    </w:tbl>
    <w:p w:rsidR="005B34EE" w:rsidRDefault="005B34EE" w:rsidP="0025126F">
      <w:pPr>
        <w:spacing w:line="240" w:lineRule="auto"/>
        <w:ind w:firstLine="0"/>
      </w:pPr>
    </w:p>
    <w:p w:rsidR="0077029C" w:rsidRDefault="0077029C" w:rsidP="0077029C">
      <w:pPr>
        <w:pStyle w:val="Heading3"/>
      </w:pPr>
      <w:r>
        <w:t>Sampling Results</w:t>
      </w:r>
    </w:p>
    <w:p w:rsidR="0026579B" w:rsidRDefault="00EE29BD" w:rsidP="0026579B">
      <w:r>
        <w:t xml:space="preserve">The collected datasets were then sampled to create time series. Sampling was performed for each of the following sampling periods: 7 days, 14 days, and 30 days. </w:t>
      </w:r>
      <w:r w:rsidR="0026579B">
        <w:t>For the 30-day sampling period, t</w:t>
      </w:r>
      <w:r w:rsidR="00381398">
        <w:t xml:space="preserve">he resulting time series are shown in </w:t>
      </w:r>
      <w:r w:rsidR="00A4486F">
        <w:fldChar w:fldCharType="begin"/>
      </w:r>
      <w:r w:rsidR="00A4486F">
        <w:instrText xml:space="preserve"> REF _Ref420352986 \h </w:instrText>
      </w:r>
      <w:r w:rsidR="00A4486F">
        <w:fldChar w:fldCharType="separate"/>
      </w:r>
      <w:r w:rsidR="00A4486F">
        <w:t xml:space="preserve">Figure </w:t>
      </w:r>
      <w:r w:rsidR="00A4486F">
        <w:rPr>
          <w:noProof/>
        </w:rPr>
        <w:t>5</w:t>
      </w:r>
      <w:r w:rsidR="00A4486F">
        <w:fldChar w:fldCharType="end"/>
      </w:r>
      <w:r w:rsidR="00A4486F">
        <w:t xml:space="preserve"> </w:t>
      </w:r>
      <w:r w:rsidR="0026579B">
        <w:t xml:space="preserve">through </w:t>
      </w:r>
      <w:r w:rsidR="00A4486F">
        <w:fldChar w:fldCharType="begin"/>
      </w:r>
      <w:r w:rsidR="00A4486F">
        <w:instrText xml:space="preserve"> REF _Ref420352992 \h </w:instrText>
      </w:r>
      <w:r w:rsidR="00A4486F">
        <w:fldChar w:fldCharType="separate"/>
      </w:r>
      <w:r w:rsidR="00A4486F">
        <w:t xml:space="preserve">Figure </w:t>
      </w:r>
      <w:r w:rsidR="00A4486F">
        <w:rPr>
          <w:noProof/>
        </w:rPr>
        <w:t>8</w:t>
      </w:r>
      <w:r w:rsidR="00A4486F">
        <w:fldChar w:fldCharType="end"/>
      </w:r>
      <w:r w:rsidR="00381398">
        <w:t>.</w:t>
      </w:r>
    </w:p>
    <w:p w:rsidR="0026579B" w:rsidRDefault="007B620F" w:rsidP="0026579B">
      <w:pPr>
        <w:keepNext/>
        <w:ind w:firstLine="0"/>
        <w:jc w:val="center"/>
      </w:pPr>
      <w:r>
        <w:rPr>
          <w:noProof/>
        </w:rPr>
        <w:lastRenderedPageBreak/>
        <w:drawing>
          <wp:inline distT="0" distB="0" distL="0" distR="0" wp14:anchorId="33837275" wp14:editId="54CAC2E7">
            <wp:extent cx="5486400" cy="411480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26579B" w:rsidRPr="002C51FA" w:rsidRDefault="0026579B" w:rsidP="002C51FA">
      <w:pPr>
        <w:pStyle w:val="Caption"/>
      </w:pPr>
      <w:bookmarkStart w:id="15" w:name="_Ref420352986"/>
      <w:r>
        <w:t xml:space="preserve">Figure </w:t>
      </w:r>
      <w:fldSimple w:instr=" SEQ Figure \* ARABIC ">
        <w:r w:rsidR="000C2BE1">
          <w:rPr>
            <w:noProof/>
          </w:rPr>
          <w:t>5</w:t>
        </w:r>
      </w:fldSimple>
      <w:bookmarkEnd w:id="15"/>
      <w:r>
        <w:tab/>
        <w:t xml:space="preserve">Time series resulting from sampling the </w:t>
      </w:r>
      <w:proofErr w:type="spellStart"/>
      <w:r>
        <w:t>MongoDB</w:t>
      </w:r>
      <w:proofErr w:type="spellEnd"/>
      <w:r>
        <w:t xml:space="preserve"> </w:t>
      </w:r>
      <w:r>
        <w:rPr>
          <w:i/>
        </w:rPr>
        <w:t xml:space="preserve">core server </w:t>
      </w:r>
      <w:r>
        <w:t>dataset with a 30-day sampling period.</w:t>
      </w:r>
    </w:p>
    <w:p w:rsidR="0026579B" w:rsidRDefault="007713D5" w:rsidP="0026579B">
      <w:pPr>
        <w:keepNext/>
        <w:ind w:firstLine="0"/>
        <w:jc w:val="center"/>
      </w:pPr>
      <w:r>
        <w:rPr>
          <w:noProof/>
        </w:rPr>
        <w:lastRenderedPageBreak/>
        <w:drawing>
          <wp:inline distT="0" distB="0" distL="0" distR="0" wp14:anchorId="01A3EDF1" wp14:editId="08EBD7BF">
            <wp:extent cx="5486400" cy="41148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26579B" w:rsidRPr="002C51FA" w:rsidRDefault="0026579B" w:rsidP="002C51FA">
      <w:pPr>
        <w:pStyle w:val="Caption"/>
      </w:pPr>
      <w:r>
        <w:t xml:space="preserve">Figure </w:t>
      </w:r>
      <w:fldSimple w:instr=" SEQ Figure \* ARABIC ">
        <w:r w:rsidR="000C2BE1">
          <w:rPr>
            <w:noProof/>
          </w:rPr>
          <w:t>6</w:t>
        </w:r>
      </w:fldSimple>
      <w:r w:rsidR="001501CF">
        <w:tab/>
      </w:r>
      <w:r w:rsidRPr="00567F93">
        <w:t xml:space="preserve">Time series resulting from sampling the </w:t>
      </w:r>
      <w:r>
        <w:t xml:space="preserve">Hibernate </w:t>
      </w:r>
      <w:r w:rsidRPr="0026579B">
        <w:rPr>
          <w:i/>
        </w:rPr>
        <w:t>orm</w:t>
      </w:r>
      <w:r>
        <w:t xml:space="preserve"> </w:t>
      </w:r>
      <w:r w:rsidRPr="0026579B">
        <w:t>dataset</w:t>
      </w:r>
      <w:r w:rsidRPr="00567F93">
        <w:t xml:space="preserve"> with a 30-day sampling period.</w:t>
      </w:r>
    </w:p>
    <w:p w:rsidR="001501CF" w:rsidRDefault="007713D5" w:rsidP="001501CF">
      <w:pPr>
        <w:keepNext/>
        <w:ind w:firstLine="0"/>
        <w:jc w:val="center"/>
      </w:pPr>
      <w:r>
        <w:rPr>
          <w:noProof/>
        </w:rPr>
        <w:lastRenderedPageBreak/>
        <w:drawing>
          <wp:inline distT="0" distB="0" distL="0" distR="0" wp14:anchorId="5AC07FC5" wp14:editId="25F2958D">
            <wp:extent cx="5486400" cy="41148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1501CF" w:rsidRDefault="001501CF" w:rsidP="002C51FA">
      <w:pPr>
        <w:pStyle w:val="Caption"/>
      </w:pPr>
      <w:r>
        <w:t xml:space="preserve">Figure </w:t>
      </w:r>
      <w:fldSimple w:instr=" SEQ Figure \* ARABIC ">
        <w:r w:rsidR="000C2BE1">
          <w:rPr>
            <w:noProof/>
          </w:rPr>
          <w:t>7</w:t>
        </w:r>
      </w:fldSimple>
      <w:r>
        <w:tab/>
      </w:r>
      <w:r w:rsidRPr="005119AB">
        <w:t xml:space="preserve">Time series resulting from sampling the </w:t>
      </w:r>
      <w:r>
        <w:t>NetBeans</w:t>
      </w:r>
      <w:r w:rsidRPr="005119AB">
        <w:t xml:space="preserve"> </w:t>
      </w:r>
      <w:r w:rsidRPr="001501CF">
        <w:rPr>
          <w:i/>
        </w:rPr>
        <w:t>platform</w:t>
      </w:r>
      <w:r w:rsidRPr="005119AB">
        <w:t xml:space="preserve"> dataset with a 30-day sampling </w:t>
      </w:r>
      <w:r w:rsidRPr="002C51FA">
        <w:t>period</w:t>
      </w:r>
      <w:r w:rsidRPr="005119AB">
        <w:t>.</w:t>
      </w:r>
    </w:p>
    <w:p w:rsidR="004575CC" w:rsidRDefault="007713D5" w:rsidP="001149CF">
      <w:pPr>
        <w:keepNext/>
        <w:ind w:firstLine="0"/>
        <w:jc w:val="center"/>
      </w:pPr>
      <w:r>
        <w:rPr>
          <w:noProof/>
        </w:rPr>
        <w:lastRenderedPageBreak/>
        <w:drawing>
          <wp:inline distT="0" distB="0" distL="0" distR="0" wp14:anchorId="66601072" wp14:editId="0E63D788">
            <wp:extent cx="5486400" cy="41148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_series_30.eps"/>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486400" cy="4114800"/>
                    </a:xfrm>
                    <a:prstGeom prst="rect">
                      <a:avLst/>
                    </a:prstGeom>
                  </pic:spPr>
                </pic:pic>
              </a:graphicData>
            </a:graphic>
          </wp:inline>
        </w:drawing>
      </w:r>
    </w:p>
    <w:p w:rsidR="004575CC" w:rsidRPr="004575CC" w:rsidRDefault="004575CC" w:rsidP="004575CC">
      <w:pPr>
        <w:pStyle w:val="Caption"/>
      </w:pPr>
      <w:bookmarkStart w:id="16" w:name="_Ref420352992"/>
      <w:r>
        <w:t xml:space="preserve">Figure </w:t>
      </w:r>
      <w:fldSimple w:instr=" SEQ Figure \* ARABIC ">
        <w:r w:rsidR="000C2BE1">
          <w:rPr>
            <w:noProof/>
          </w:rPr>
          <w:t>8</w:t>
        </w:r>
      </w:fldSimple>
      <w:bookmarkEnd w:id="16"/>
      <w:r>
        <w:tab/>
      </w:r>
      <w:r w:rsidRPr="005C3C10">
        <w:t xml:space="preserve">Time series resulting from sampling the NetBeans </w:t>
      </w:r>
      <w:r w:rsidRPr="004575CC">
        <w:rPr>
          <w:i/>
        </w:rPr>
        <w:t>java</w:t>
      </w:r>
      <w:r>
        <w:t xml:space="preserve"> </w:t>
      </w:r>
      <w:r w:rsidRPr="005C3C10">
        <w:t>dataset with a 30-day sampling period.</w:t>
      </w:r>
    </w:p>
    <w:p w:rsidR="0077029C" w:rsidRDefault="0077029C" w:rsidP="0077029C">
      <w:pPr>
        <w:spacing w:line="240" w:lineRule="auto"/>
      </w:pPr>
    </w:p>
    <w:p w:rsidR="0077029C" w:rsidRDefault="0077029C" w:rsidP="0077029C">
      <w:pPr>
        <w:pStyle w:val="Heading3"/>
      </w:pPr>
      <w:proofErr w:type="spellStart"/>
      <w:r>
        <w:t>Stationarity</w:t>
      </w:r>
      <w:proofErr w:type="spellEnd"/>
      <w:r>
        <w:t xml:space="preserve"> Testing Results</w:t>
      </w:r>
    </w:p>
    <w:p w:rsidR="00E13214" w:rsidRDefault="00EE29BD" w:rsidP="000D1C09">
      <w:r>
        <w:t xml:space="preserve">The resulting time series were then tested for stationarity. </w:t>
      </w:r>
      <w:r w:rsidR="0072613E">
        <w:t xml:space="preserve">The time series we found to be non-stationary, with </w:t>
      </w:r>
      <w:r>
        <w:t xml:space="preserve">the exception of </w:t>
      </w:r>
      <w:r w:rsidR="0072613E">
        <w:t>t</w:t>
      </w:r>
      <w:r>
        <w:t xml:space="preserve">he Hibernate </w:t>
      </w:r>
      <w:r>
        <w:rPr>
          <w:i/>
        </w:rPr>
        <w:t xml:space="preserve">orm </w:t>
      </w:r>
      <w:r>
        <w:t>dataset</w:t>
      </w:r>
      <w:r w:rsidR="001C707D">
        <w:t xml:space="preserve">, which was stationary when using </w:t>
      </w:r>
      <w:r>
        <w:t>a 30-day sampling period</w:t>
      </w:r>
      <w:r w:rsidR="0072613E">
        <w:t>.</w:t>
      </w:r>
      <w:r w:rsidR="00445851">
        <w:t xml:space="preserve"> Differencing was found to remove non-</w:t>
      </w:r>
      <w:proofErr w:type="spellStart"/>
      <w:r w:rsidR="00445851">
        <w:t>stationarity</w:t>
      </w:r>
      <w:proofErr w:type="spellEnd"/>
      <w:r w:rsidR="00445851">
        <w:t>.</w:t>
      </w:r>
    </w:p>
    <w:p w:rsidR="0077029C" w:rsidRDefault="0077029C" w:rsidP="0077029C">
      <w:pPr>
        <w:pStyle w:val="Heading3"/>
      </w:pPr>
      <w:r>
        <w:t>Windowing Results</w:t>
      </w:r>
    </w:p>
    <w:p w:rsidR="00C15649" w:rsidRDefault="00B46108" w:rsidP="000D1C09">
      <w:r>
        <w:lastRenderedPageBreak/>
        <w:t>For each sampling period, a</w:t>
      </w:r>
      <w:r w:rsidR="00C15649">
        <w:t xml:space="preserve"> range of window sizes were </w:t>
      </w:r>
      <w:r w:rsidR="0077029C">
        <w:t xml:space="preserve">selected to be used </w:t>
      </w:r>
      <w:r>
        <w:t>for the</w:t>
      </w:r>
      <w:r w:rsidR="0077029C">
        <w:t xml:space="preserve"> sliding window</w:t>
      </w:r>
      <w:r w:rsidR="000045DF">
        <w:t>, as</w:t>
      </w:r>
      <w:r>
        <w:t xml:space="preserve"> shown in </w:t>
      </w:r>
      <w:r w:rsidR="00423359">
        <w:fldChar w:fldCharType="begin"/>
      </w:r>
      <w:r w:rsidR="00423359">
        <w:instrText xml:space="preserve"> REF _Ref420354942 \h </w:instrText>
      </w:r>
      <w:r w:rsidR="00423359">
        <w:fldChar w:fldCharType="separate"/>
      </w:r>
      <w:r w:rsidR="00423359">
        <w:t xml:space="preserve">Table </w:t>
      </w:r>
      <w:r w:rsidR="00423359">
        <w:rPr>
          <w:noProof/>
        </w:rPr>
        <w:t>3</w:t>
      </w:r>
      <w:r w:rsidR="00423359">
        <w:fldChar w:fldCharType="end"/>
      </w:r>
      <w:r w:rsidR="00423359">
        <w:t>.</w:t>
      </w:r>
    </w:p>
    <w:p w:rsidR="00423359" w:rsidRDefault="00423359" w:rsidP="00423359">
      <w:pPr>
        <w:spacing w:line="240" w:lineRule="auto"/>
      </w:pPr>
    </w:p>
    <w:p w:rsidR="00423359" w:rsidRDefault="00423359" w:rsidP="00423359">
      <w:pPr>
        <w:pStyle w:val="Caption"/>
        <w:keepNext/>
      </w:pPr>
      <w:bookmarkStart w:id="17" w:name="_Ref420354942"/>
      <w:r>
        <w:t xml:space="preserve">Table </w:t>
      </w:r>
      <w:fldSimple w:instr=" SEQ Table \* ARABIC ">
        <w:r>
          <w:rPr>
            <w:noProof/>
          </w:rPr>
          <w:t>3</w:t>
        </w:r>
      </w:fldSimple>
      <w:bookmarkEnd w:id="17"/>
      <w:r>
        <w:tab/>
      </w:r>
      <w:r>
        <w:tab/>
        <w:t>Sliding windows sizes to be used for each sampling period</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2898"/>
        <w:gridCol w:w="5958"/>
      </w:tblGrid>
      <w:tr w:rsidR="0025126F" w:rsidTr="00423359">
        <w:tc>
          <w:tcPr>
            <w:tcW w:w="2898" w:type="dxa"/>
            <w:tcBorders>
              <w:bottom w:val="single" w:sz="4" w:space="0" w:color="auto"/>
            </w:tcBorders>
            <w:tcMar>
              <w:top w:w="115" w:type="dxa"/>
              <w:left w:w="115" w:type="dxa"/>
              <w:bottom w:w="115" w:type="dxa"/>
              <w:right w:w="115" w:type="dxa"/>
            </w:tcMar>
          </w:tcPr>
          <w:p w:rsidR="0025126F" w:rsidRDefault="0025126F" w:rsidP="0025126F">
            <w:pPr>
              <w:pStyle w:val="TableHeader"/>
            </w:pPr>
            <w:r>
              <w:t>Sampling Period</w:t>
            </w:r>
          </w:p>
        </w:tc>
        <w:tc>
          <w:tcPr>
            <w:tcW w:w="5958" w:type="dxa"/>
            <w:tcBorders>
              <w:bottom w:val="single" w:sz="4" w:space="0" w:color="auto"/>
            </w:tcBorders>
            <w:tcMar>
              <w:top w:w="115" w:type="dxa"/>
              <w:left w:w="115" w:type="dxa"/>
              <w:bottom w:w="115" w:type="dxa"/>
              <w:right w:w="115" w:type="dxa"/>
            </w:tcMar>
          </w:tcPr>
          <w:p w:rsidR="0025126F" w:rsidRDefault="0025126F" w:rsidP="0025126F">
            <w:pPr>
              <w:pStyle w:val="TableHeader"/>
            </w:pPr>
            <w:r>
              <w:t>Sliding Window Sizes</w:t>
            </w:r>
          </w:p>
        </w:tc>
      </w:tr>
      <w:tr w:rsidR="0025126F" w:rsidTr="00423359">
        <w:trPr>
          <w:trHeight w:hRule="exact" w:val="432"/>
        </w:trPr>
        <w:tc>
          <w:tcPr>
            <w:tcW w:w="2898" w:type="dxa"/>
            <w:tcBorders>
              <w:bottom w:val="nil"/>
            </w:tcBorders>
            <w:tcMar>
              <w:top w:w="115" w:type="dxa"/>
              <w:left w:w="115" w:type="dxa"/>
              <w:bottom w:w="115" w:type="dxa"/>
              <w:right w:w="115" w:type="dxa"/>
            </w:tcMar>
          </w:tcPr>
          <w:p w:rsidR="0025126F" w:rsidRDefault="0025126F" w:rsidP="0025126F">
            <w:pPr>
              <w:ind w:firstLine="0"/>
              <w:jc w:val="center"/>
            </w:pPr>
            <w:r>
              <w:t>7 days</w:t>
            </w:r>
          </w:p>
        </w:tc>
        <w:tc>
          <w:tcPr>
            <w:tcW w:w="5958" w:type="dxa"/>
            <w:tcBorders>
              <w:bottom w:val="nil"/>
            </w:tcBorders>
            <w:tcMar>
              <w:top w:w="115" w:type="dxa"/>
              <w:left w:w="115" w:type="dxa"/>
              <w:bottom w:w="115" w:type="dxa"/>
              <w:right w:w="115" w:type="dxa"/>
            </w:tcMar>
          </w:tcPr>
          <w:p w:rsidR="0025126F" w:rsidRDefault="0025126F" w:rsidP="0025126F">
            <w:pPr>
              <w:ind w:firstLine="0"/>
              <w:jc w:val="center"/>
            </w:pPr>
            <w:r>
              <w:t>36, 39, 42, 45, 48, 51, 54, 57, 60, 63, 66, 69, 72, 75, 7</w:t>
            </w:r>
            <w:r w:rsidRPr="0025126F">
              <w:t>8</w:t>
            </w:r>
          </w:p>
        </w:tc>
      </w:tr>
      <w:tr w:rsidR="0025126F" w:rsidTr="00423359">
        <w:trPr>
          <w:trHeight w:hRule="exact" w:val="432"/>
        </w:trPr>
        <w:tc>
          <w:tcPr>
            <w:tcW w:w="2898" w:type="dxa"/>
            <w:tcBorders>
              <w:top w:val="nil"/>
              <w:bottom w:val="nil"/>
            </w:tcBorders>
            <w:tcMar>
              <w:top w:w="115" w:type="dxa"/>
              <w:left w:w="115" w:type="dxa"/>
              <w:bottom w:w="115" w:type="dxa"/>
              <w:right w:w="115" w:type="dxa"/>
            </w:tcMar>
          </w:tcPr>
          <w:p w:rsidR="0025126F" w:rsidRDefault="0025126F" w:rsidP="0025126F">
            <w:pPr>
              <w:ind w:firstLine="0"/>
              <w:jc w:val="center"/>
            </w:pPr>
            <w:r>
              <w:t>14 days</w:t>
            </w:r>
          </w:p>
        </w:tc>
        <w:tc>
          <w:tcPr>
            <w:tcW w:w="5958" w:type="dxa"/>
            <w:tcBorders>
              <w:top w:val="nil"/>
              <w:bottom w:val="nil"/>
            </w:tcBorders>
            <w:tcMar>
              <w:top w:w="115" w:type="dxa"/>
              <w:left w:w="115" w:type="dxa"/>
              <w:bottom w:w="115" w:type="dxa"/>
              <w:right w:w="115" w:type="dxa"/>
            </w:tcMar>
          </w:tcPr>
          <w:p w:rsidR="0025126F" w:rsidRDefault="0025126F" w:rsidP="0025126F">
            <w:pPr>
              <w:ind w:firstLine="0"/>
              <w:jc w:val="center"/>
            </w:pPr>
            <w:r>
              <w:t>24, 27, 30, 33, 36, 39, 42, 45, 48, 51, 54</w:t>
            </w:r>
          </w:p>
        </w:tc>
      </w:tr>
      <w:tr w:rsidR="0025126F" w:rsidTr="00423359">
        <w:trPr>
          <w:trHeight w:hRule="exact" w:val="432"/>
        </w:trPr>
        <w:tc>
          <w:tcPr>
            <w:tcW w:w="2898" w:type="dxa"/>
            <w:tcBorders>
              <w:top w:val="nil"/>
            </w:tcBorders>
            <w:tcMar>
              <w:top w:w="115" w:type="dxa"/>
              <w:left w:w="115" w:type="dxa"/>
              <w:bottom w:w="115" w:type="dxa"/>
              <w:right w:w="115" w:type="dxa"/>
            </w:tcMar>
          </w:tcPr>
          <w:p w:rsidR="0025126F" w:rsidRDefault="0025126F" w:rsidP="0025126F">
            <w:pPr>
              <w:ind w:firstLine="0"/>
              <w:jc w:val="center"/>
            </w:pPr>
            <w:r>
              <w:t>30 days</w:t>
            </w:r>
          </w:p>
        </w:tc>
        <w:tc>
          <w:tcPr>
            <w:tcW w:w="5958" w:type="dxa"/>
            <w:tcBorders>
              <w:top w:val="nil"/>
            </w:tcBorders>
            <w:tcMar>
              <w:top w:w="115" w:type="dxa"/>
              <w:left w:w="115" w:type="dxa"/>
              <w:bottom w:w="115" w:type="dxa"/>
              <w:right w:w="115" w:type="dxa"/>
            </w:tcMar>
          </w:tcPr>
          <w:p w:rsidR="0025126F" w:rsidRDefault="0025126F" w:rsidP="0025126F">
            <w:pPr>
              <w:ind w:firstLine="0"/>
              <w:jc w:val="center"/>
            </w:pPr>
            <w:r>
              <w:t>12, 15, 18, 21, 24, 27, 30, 33, 36</w:t>
            </w:r>
          </w:p>
        </w:tc>
      </w:tr>
    </w:tbl>
    <w:p w:rsidR="00B46108" w:rsidRDefault="00B46108" w:rsidP="006C0EF6">
      <w:pPr>
        <w:spacing w:line="240" w:lineRule="auto"/>
      </w:pPr>
      <w:bookmarkStart w:id="18" w:name="_GoBack"/>
      <w:bookmarkEnd w:id="18"/>
    </w:p>
    <w:p w:rsidR="000840C1" w:rsidRPr="000840C1" w:rsidRDefault="000840C1" w:rsidP="000840C1">
      <w:pPr>
        <w:pStyle w:val="Heading2"/>
        <w:sectPr w:rsidR="000840C1" w:rsidRPr="000840C1" w:rsidSect="00501F3E">
          <w:pgSz w:w="12240" w:h="15840"/>
          <w:pgMar w:top="1440" w:right="1440" w:bottom="1440" w:left="2160" w:header="1440" w:footer="1440" w:gutter="0"/>
          <w:cols w:space="720"/>
          <w:titlePg/>
          <w:docGrid w:linePitch="360"/>
        </w:sectPr>
      </w:pPr>
      <w:r>
        <w:t>Modeling Results</w:t>
      </w:r>
    </w:p>
    <w:p w:rsidR="00326FE2" w:rsidRDefault="00326FE2" w:rsidP="00326FE2">
      <w:pPr>
        <w:jc w:val="center"/>
      </w:pPr>
      <w:r>
        <w:lastRenderedPageBreak/>
        <w:t>CHAPTER VII</w:t>
      </w:r>
    </w:p>
    <w:p w:rsidR="00326FE2" w:rsidRDefault="00326FE2" w:rsidP="00326FE2">
      <w:pPr>
        <w:pStyle w:val="Heading1"/>
        <w:rPr>
          <w:rFonts w:cs="Times New Roman"/>
        </w:rPr>
      </w:pPr>
      <w:bookmarkStart w:id="19" w:name="_Ref420170503"/>
      <w:r>
        <w:rPr>
          <w:rFonts w:cs="Times New Roman"/>
        </w:rPr>
        <w:t>C</w:t>
      </w:r>
      <w:r w:rsidR="00BA5E48">
        <w:rPr>
          <w:rFonts w:cs="Times New Roman"/>
        </w:rPr>
        <w:t>onclusions</w:t>
      </w:r>
      <w:r w:rsidR="00C7758D">
        <w:rPr>
          <w:rFonts w:cs="Times New Roman"/>
        </w:rPr>
        <w:t xml:space="preserve"> &amp; Future Work</w:t>
      </w:r>
      <w:bookmarkEnd w:id="19"/>
    </w:p>
    <w:p w:rsidR="00321047" w:rsidRDefault="00321047" w:rsidP="00C7758D">
      <w:pPr>
        <w:ind w:firstLine="0"/>
        <w:sectPr w:rsidR="00321047" w:rsidSect="00501F3E">
          <w:pgSz w:w="12240" w:h="15840"/>
          <w:pgMar w:top="1440" w:right="1440" w:bottom="1440" w:left="2160" w:header="1440" w:footer="1440" w:gutter="0"/>
          <w:cols w:space="720"/>
          <w:titlePg/>
          <w:docGrid w:linePitch="360"/>
        </w:sectPr>
      </w:pPr>
    </w:p>
    <w:p w:rsidR="003434FC" w:rsidRDefault="00321047" w:rsidP="00321047">
      <w:pPr>
        <w:pStyle w:val="Heading1"/>
      </w:pPr>
      <w:r>
        <w:lastRenderedPageBreak/>
        <w:t>R</w:t>
      </w:r>
      <w:r w:rsidR="001A6D75">
        <w:t>erferences</w:t>
      </w:r>
    </w:p>
    <w:p w:rsidR="00516664" w:rsidRPr="003774B6" w:rsidRDefault="00516664" w:rsidP="008F3B44">
      <w:pPr>
        <w:pStyle w:val="Reference"/>
      </w:pPr>
      <w:r w:rsidRPr="003774B6">
        <w:t>F. Akiyama. An example of software system debugging. In IFIP Congress (1), volume 71, pages 353–359, 1971.</w:t>
      </w:r>
    </w:p>
    <w:p w:rsidR="00516664" w:rsidRPr="003774B6" w:rsidRDefault="00516664" w:rsidP="00516664">
      <w:pPr>
        <w:pStyle w:val="Reference"/>
      </w:pPr>
      <w:r w:rsidRPr="003774B6">
        <w:t>A. J. Bagnall, V. J. Rayward-Smith, and I. M. Whittley. The next release problem. Information and software technology, 43(14):883–890, 2001.</w:t>
      </w:r>
    </w:p>
    <w:p w:rsidR="00516664" w:rsidRPr="003774B6" w:rsidRDefault="00516664" w:rsidP="00516664">
      <w:pPr>
        <w:pStyle w:val="Reference"/>
      </w:pPr>
      <w:r w:rsidRPr="003774B6">
        <w:t>S. Bisgaard and M. Kulahci. Time series analysis and forecasting by example. John Wiley &amp; Sons, 2011.</w:t>
      </w:r>
    </w:p>
    <w:p w:rsidR="00516664" w:rsidRPr="003774B6" w:rsidRDefault="00516664" w:rsidP="00516664">
      <w:pPr>
        <w:pStyle w:val="Reference"/>
      </w:pPr>
      <w:r w:rsidRPr="003774B6">
        <w:t>G. E. P. Box, G. M. Jenkins, and G. C. Reinsel. Time Series Analysis. John Wiley, 2008.</w:t>
      </w:r>
    </w:p>
    <w:p w:rsidR="00516664" w:rsidRPr="003774B6" w:rsidRDefault="00516664" w:rsidP="00516664">
      <w:pPr>
        <w:pStyle w:val="Reference"/>
      </w:pPr>
      <w:r w:rsidRPr="003774B6">
        <w:t>P. H. Franses. Time series models for business and economic forecasting. Cambridge university press, 1998.</w:t>
      </w:r>
    </w:p>
    <w:p w:rsidR="00516664" w:rsidRPr="003774B6" w:rsidRDefault="00516664" w:rsidP="00516664">
      <w:pPr>
        <w:pStyle w:val="Reference"/>
      </w:pPr>
      <w:r w:rsidRPr="003774B6">
        <w:t>J. E. Gaffney. Estimating the number of faults in code. Software Engineering, IEEE Transactions on, SE-10(4):459–464, July 1984.</w:t>
      </w:r>
    </w:p>
    <w:p w:rsidR="00516664" w:rsidRPr="003774B6" w:rsidRDefault="00516664" w:rsidP="00516664">
      <w:pPr>
        <w:pStyle w:val="Reference"/>
      </w:pPr>
      <w:r w:rsidRPr="003774B6">
        <w:t>E. Giger, M. Pinzger, and H. C. Gall. Comparing fine-grained source code changes and code churn for bug prediction. In Proceedings of the 8th Working Conference on Mining Software Repositories, pages 83–92. ACM, 2011.</w:t>
      </w:r>
    </w:p>
    <w:p w:rsidR="00516664" w:rsidRPr="003774B6" w:rsidRDefault="00516664" w:rsidP="00516664">
      <w:pPr>
        <w:pStyle w:val="Reference"/>
      </w:pPr>
      <w:r w:rsidRPr="003774B6">
        <w:t>T. L. Graves, A. F. Karr, J. S. Marron, and H. Siy. Predicting fault incidence using software change history. Software Engineering, IEEE Transactions on, 26(7):653–661, 2000.</w:t>
      </w:r>
    </w:p>
    <w:p w:rsidR="00516664" w:rsidRPr="003774B6" w:rsidRDefault="00516664" w:rsidP="00516664">
      <w:pPr>
        <w:pStyle w:val="Reference"/>
      </w:pPr>
      <w:r w:rsidRPr="003774B6">
        <w:t>S. Henry and D. Kafura. The evaluation of software systems’ structure using quantitative software metrics. Software: Practice and Experience, 14(6):561–573, 1984.</w:t>
      </w:r>
    </w:p>
    <w:p w:rsidR="00516664" w:rsidRPr="003774B6" w:rsidRDefault="00516664" w:rsidP="00516664">
      <w:pPr>
        <w:pStyle w:val="Reference"/>
      </w:pPr>
      <w:r w:rsidRPr="003774B6">
        <w:t>H. Jiang, J. Zhang, J. Xuan, Z. Ren, and Y. Hu. A hybrid ACO algorithm for the next release problem. In Software Engineering and Data Mining (SEDM), 2010 2nd International Conference on, pages 166–171. IEEE, 2010.</w:t>
      </w:r>
    </w:p>
    <w:p w:rsidR="00516664" w:rsidRPr="003774B6" w:rsidRDefault="00516664" w:rsidP="00516664">
      <w:pPr>
        <w:pStyle w:val="Reference"/>
      </w:pPr>
      <w:r w:rsidRPr="003774B6">
        <w:t>P. L. Li, M. Shaw, J. Herbsleb, B. Ray, and P. Santhanam. Empirical evaluation of defect projection models for widely-deployed production software systems. SIGSOFT Softw. Eng. Notes, 29(6):263–272, Oct. 2004.</w:t>
      </w:r>
    </w:p>
    <w:p w:rsidR="00516664" w:rsidRPr="003774B6" w:rsidRDefault="00516664" w:rsidP="00516664">
      <w:pPr>
        <w:pStyle w:val="Reference"/>
      </w:pPr>
      <w:r w:rsidRPr="003774B6">
        <w:t>T. K. Moon and W. C. Stirling. Mathematical methods and algorithms for signal processing, volume 1. Prentice hall New York, 2000.</w:t>
      </w:r>
    </w:p>
    <w:p w:rsidR="00516664" w:rsidRPr="003774B6" w:rsidRDefault="00516664" w:rsidP="00516664">
      <w:pPr>
        <w:pStyle w:val="Reference"/>
      </w:pPr>
      <w:r w:rsidRPr="003774B6">
        <w:t>N. Nagappan and T. Ball. Use of relative code churn measures to predict system defect density. In Software Engineering, 2005. ICSE 2005. Proceedings. 27th International Conference on, pages 284–292. IEEE, 2005.</w:t>
      </w:r>
    </w:p>
    <w:p w:rsidR="00516664" w:rsidRPr="003774B6" w:rsidRDefault="00516664" w:rsidP="00516664">
      <w:pPr>
        <w:pStyle w:val="Reference"/>
      </w:pPr>
      <w:r w:rsidRPr="003774B6">
        <w:lastRenderedPageBreak/>
        <w:t>L. L. Singh, A. M. Abbas, F. Ahmad, and S. Ramaswamy. Predicting software bugs using arima model. In Proceedings of the 48th Annual Southeast Regional Conference, page 27. ACM, 2010.</w:t>
      </w:r>
    </w:p>
    <w:p w:rsidR="00516664" w:rsidRPr="003774B6" w:rsidRDefault="00516664" w:rsidP="00516664">
      <w:pPr>
        <w:pStyle w:val="Reference"/>
      </w:pPr>
      <w:r w:rsidRPr="003774B6">
        <w:t>J. Xuan, H. Jiang, Z. Ren, and Z. Luo. Solving the large scale next release problem with a backbone-based multilevel algorithm. Software Engineering, IEEE Transactions on, 38(5):1195–1212, 2012.</w:t>
      </w:r>
    </w:p>
    <w:p w:rsidR="00516664" w:rsidRPr="003774B6" w:rsidRDefault="00516664" w:rsidP="00516664">
      <w:pPr>
        <w:pStyle w:val="Reference"/>
      </w:pPr>
      <w:r w:rsidRPr="003774B6">
        <w:t>K. Yang and C. Shahabi. On the stationarity of multivariate time series for correlation-based data analysis. In Data Mining, Fifth IEEE International Conference on, pages 4–pp. IEEE, 2005.</w:t>
      </w:r>
    </w:p>
    <w:p w:rsidR="00321047" w:rsidRPr="00321047" w:rsidRDefault="00516664" w:rsidP="00516664">
      <w:pPr>
        <w:pStyle w:val="Reference"/>
      </w:pPr>
      <w:r w:rsidRPr="003774B6">
        <w:t>Y. Zhang, M. Harman, and S. A. Mansouri. The multi-objective next release problem. In Proceedings of the 9th annual conference on Genetic and evolutionary computat</w:t>
      </w:r>
      <w:r>
        <w:t>ion, pages 1129–1137. ACM, 2007.</w:t>
      </w:r>
    </w:p>
    <w:sectPr w:rsidR="00321047" w:rsidRPr="00321047" w:rsidSect="00501F3E">
      <w:pgSz w:w="12240" w:h="15840"/>
      <w:pgMar w:top="1440" w:right="1440" w:bottom="1440" w:left="2160" w:header="1440" w:footer="144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D55E8" w:rsidRDefault="009D55E8" w:rsidP="00C026DB">
      <w:pPr>
        <w:spacing w:line="240" w:lineRule="auto"/>
      </w:pPr>
      <w:r>
        <w:separator/>
      </w:r>
    </w:p>
  </w:endnote>
  <w:endnote w:type="continuationSeparator" w:id="0">
    <w:p w:rsidR="009D55E8" w:rsidRDefault="009D55E8" w:rsidP="00C026D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Liberation Mono">
    <w:altName w:val="MS Gothic"/>
    <w:charset w:val="00"/>
    <w:family w:val="modern"/>
    <w:pitch w:val="fixed"/>
  </w:font>
  <w:font w:name="Droid Sans Fallback">
    <w:altName w:val="MS Gothic"/>
    <w:charset w:val="00"/>
    <w:family w:val="modern"/>
    <w:pitch w:val="fixed"/>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9186036"/>
      <w:docPartObj>
        <w:docPartGallery w:val="Page Numbers (Bottom of Page)"/>
        <w:docPartUnique/>
      </w:docPartObj>
    </w:sdtPr>
    <w:sdtEndPr>
      <w:rPr>
        <w:noProof/>
      </w:rPr>
    </w:sdtEndPr>
    <w:sdtContent>
      <w:p w:rsidR="00F5062B" w:rsidRDefault="00F5062B">
        <w:pPr>
          <w:pStyle w:val="Footer"/>
          <w:jc w:val="center"/>
        </w:pPr>
        <w:r>
          <w:fldChar w:fldCharType="begin"/>
        </w:r>
        <w:r>
          <w:instrText xml:space="preserve"> PAGE   \* MERGEFORMAT </w:instrText>
        </w:r>
        <w:r>
          <w:fldChar w:fldCharType="separate"/>
        </w:r>
        <w:r w:rsidR="00423359">
          <w:rPr>
            <w:noProof/>
          </w:rPr>
          <w:t>24</w:t>
        </w:r>
        <w:r>
          <w:rPr>
            <w:noProof/>
          </w:rPr>
          <w:fldChar w:fldCharType="end"/>
        </w:r>
      </w:p>
    </w:sdtContent>
  </w:sdt>
  <w:p w:rsidR="00F5062B" w:rsidRDefault="00F5062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D55E8" w:rsidRDefault="009D55E8" w:rsidP="00C026DB">
      <w:pPr>
        <w:spacing w:line="240" w:lineRule="auto"/>
      </w:pPr>
      <w:r>
        <w:separator/>
      </w:r>
    </w:p>
  </w:footnote>
  <w:footnote w:type="continuationSeparator" w:id="0">
    <w:p w:rsidR="009D55E8" w:rsidRDefault="009D55E8" w:rsidP="00C026DB">
      <w:pPr>
        <w:spacing w:line="240" w:lineRule="auto"/>
      </w:pPr>
      <w:r>
        <w:continuationSeparator/>
      </w:r>
    </w:p>
  </w:footnote>
  <w:footnote w:id="1">
    <w:p w:rsidR="00F5062B" w:rsidRDefault="00F5062B">
      <w:pPr>
        <w:pStyle w:val="FootnoteText"/>
      </w:pPr>
      <w:r>
        <w:rPr>
          <w:rStyle w:val="FootnoteReference"/>
        </w:rPr>
        <w:footnoteRef/>
      </w:r>
      <w:r>
        <w:t xml:space="preserve">An issue tracking system can be used to track bugs, new features, improvements, etc. </w:t>
      </w:r>
    </w:p>
  </w:footnote>
  <w:footnote w:id="2">
    <w:p w:rsidR="00F5062B" w:rsidRDefault="00F5062B" w:rsidP="0064747B">
      <w:pPr>
        <w:pStyle w:val="FootnoteText"/>
      </w:pPr>
      <w:r>
        <w:rPr>
          <w:rStyle w:val="FootnoteReference"/>
        </w:rPr>
        <w:footnoteRef/>
      </w:r>
      <w:r>
        <w:t xml:space="preserve"> </w:t>
      </w:r>
      <w:proofErr w:type="spellStart"/>
      <w:r>
        <w:t>MongoDB</w:t>
      </w:r>
      <w:proofErr w:type="spellEnd"/>
      <w:r>
        <w:t xml:space="preserve"> is a scalable document-oriented database system (</w:t>
      </w:r>
      <w:r w:rsidRPr="00D9687A">
        <w:t>http://www.mongodb.org/</w:t>
      </w:r>
      <w:r>
        <w:t>).</w:t>
      </w:r>
    </w:p>
  </w:footnote>
  <w:footnote w:id="3">
    <w:p w:rsidR="00F5062B" w:rsidRDefault="00F5062B">
      <w:pPr>
        <w:pStyle w:val="FootnoteText"/>
      </w:pPr>
      <w:r>
        <w:rPr>
          <w:rStyle w:val="FootnoteReference"/>
        </w:rPr>
        <w:footnoteRef/>
      </w:r>
      <w:r>
        <w:t xml:space="preserve"> Hibernate is an object-relational mapping (ORM) framework for the Java language.</w:t>
      </w:r>
    </w:p>
  </w:footnote>
  <w:footnote w:id="4">
    <w:p w:rsidR="00F5062B" w:rsidRDefault="00F5062B">
      <w:pPr>
        <w:pStyle w:val="FootnoteText"/>
      </w:pPr>
      <w:r>
        <w:rPr>
          <w:rStyle w:val="FootnoteReference"/>
        </w:rPr>
        <w:footnoteRef/>
      </w:r>
      <w:r>
        <w:t xml:space="preserve"> </w:t>
      </w:r>
      <w:proofErr w:type="spellStart"/>
      <w:r>
        <w:t>NetBeans</w:t>
      </w:r>
      <w:proofErr w:type="spellEnd"/>
      <w:r>
        <w:t xml:space="preserve"> is a software development platform written in Java</w:t>
      </w:r>
    </w:p>
  </w:footnote>
  <w:footnote w:id="5">
    <w:p w:rsidR="00F5062B" w:rsidRDefault="00F5062B" w:rsidP="00AF328A">
      <w:pPr>
        <w:pStyle w:val="FootnoteText"/>
      </w:pPr>
      <w:r>
        <w:rPr>
          <w:rStyle w:val="FootnoteReference"/>
        </w:rPr>
        <w:footnoteRef/>
      </w:r>
      <w:r>
        <w:t xml:space="preserve"> JIRA is an issue tracking and project management system made by </w:t>
      </w:r>
      <w:proofErr w:type="spellStart"/>
      <w:r>
        <w:t>Atlassian</w:t>
      </w:r>
      <w:proofErr w:type="spellEnd"/>
    </w:p>
  </w:footnote>
  <w:footnote w:id="6">
    <w:p w:rsidR="00F5062B" w:rsidRDefault="00F5062B" w:rsidP="000D1C09">
      <w:pPr>
        <w:pStyle w:val="FootnoteText"/>
      </w:pPr>
      <w:r>
        <w:rPr>
          <w:rStyle w:val="FootnoteReference"/>
        </w:rPr>
        <w:footnoteRef/>
      </w:r>
      <w:r>
        <w:t xml:space="preserve"> The project’s JIRA web interface is at </w:t>
      </w:r>
      <w:r w:rsidRPr="00AF328A">
        <w:t>https://jira.mongodb.org/browse/SERVER</w:t>
      </w:r>
    </w:p>
  </w:footnote>
  <w:footnote w:id="7">
    <w:p w:rsidR="00F5062B" w:rsidRDefault="00F5062B" w:rsidP="000D1C09">
      <w:pPr>
        <w:pStyle w:val="FootnoteText"/>
      </w:pPr>
      <w:r>
        <w:rPr>
          <w:rStyle w:val="FootnoteReference"/>
        </w:rPr>
        <w:footnoteRef/>
      </w:r>
      <w:r>
        <w:t xml:space="preserve"> The project’s JIRA web interface is at </w:t>
      </w:r>
      <w:r w:rsidRPr="00AF328A">
        <w:t>https://hibernate.atlassian.net/projects/HHH</w:t>
      </w:r>
    </w:p>
  </w:footnote>
  <w:footnote w:id="8">
    <w:p w:rsidR="00F5062B" w:rsidRDefault="00F5062B">
      <w:pPr>
        <w:pStyle w:val="FootnoteText"/>
      </w:pPr>
      <w:r>
        <w:rPr>
          <w:rStyle w:val="FootnoteReference"/>
        </w:rPr>
        <w:footnoteRef/>
      </w:r>
      <w:r>
        <w:t xml:space="preserve"> The mining challenge data is available at </w:t>
      </w:r>
      <w:r w:rsidRPr="006B3CCE">
        <w:t>http://2011.msrconf.org/msr-challenge.html</w:t>
      </w:r>
    </w:p>
  </w:footnote>
  <w:footnote w:id="9">
    <w:p w:rsidR="00F5062B" w:rsidRDefault="00F5062B" w:rsidP="00B23958">
      <w:pPr>
        <w:pStyle w:val="FootnoteText"/>
      </w:pPr>
      <w:r>
        <w:rPr>
          <w:rStyle w:val="FootnoteReference"/>
        </w:rPr>
        <w:footnoteRef/>
      </w:r>
      <w:r>
        <w:t xml:space="preserve"> The </w:t>
      </w:r>
      <w:proofErr w:type="spellStart"/>
      <w:r>
        <w:rPr>
          <w:i/>
        </w:rPr>
        <w:t>urca</w:t>
      </w:r>
      <w:proofErr w:type="spellEnd"/>
      <w:r>
        <w:t xml:space="preserve"> library (http://cran.r-project.org/web/packages/urca) provides tests for time series data, and is freely available as a package for the </w:t>
      </w:r>
      <w:r w:rsidRPr="00327D75">
        <w:rPr>
          <w:i/>
        </w:rPr>
        <w:t>R</w:t>
      </w:r>
      <w:r>
        <w:t xml:space="preserve"> computing environment.</w:t>
      </w:r>
    </w:p>
  </w:footnote>
  <w:footnote w:id="10">
    <w:p w:rsidR="00F5062B" w:rsidRDefault="00F5062B">
      <w:pPr>
        <w:pStyle w:val="FootnoteText"/>
      </w:pPr>
      <w:r>
        <w:rPr>
          <w:rStyle w:val="FootnoteReference"/>
        </w:rPr>
        <w:footnoteRef/>
      </w:r>
      <w:r>
        <w:t xml:space="preserve"> The </w:t>
      </w:r>
      <w:proofErr w:type="spellStart"/>
      <w:r>
        <w:rPr>
          <w:i/>
        </w:rPr>
        <w:t>dse</w:t>
      </w:r>
      <w:proofErr w:type="spellEnd"/>
      <w:r>
        <w:t xml:space="preserve"> (http://cran.r-project.org/web/packages/dse) library provides tools for time series models, and is freely available as a package for the </w:t>
      </w:r>
      <w:r w:rsidRPr="00CB75EC">
        <w:rPr>
          <w:i/>
        </w:rPr>
        <w:t>R</w:t>
      </w:r>
      <w:r>
        <w:t xml:space="preserve"> computing environment.</w:t>
      </w:r>
    </w:p>
  </w:footnote>
  <w:footnote w:id="11">
    <w:p w:rsidR="00F5062B" w:rsidRDefault="00F5062B">
      <w:pPr>
        <w:pStyle w:val="FootnoteText"/>
      </w:pPr>
      <w:r>
        <w:rPr>
          <w:rStyle w:val="FootnoteReference"/>
        </w:rPr>
        <w:footnoteRef/>
      </w:r>
      <w:r>
        <w:t xml:space="preserve"> The </w:t>
      </w:r>
      <w:r>
        <w:rPr>
          <w:i/>
        </w:rPr>
        <w:t>stats</w:t>
      </w:r>
      <w:r>
        <w:t xml:space="preserve"> (http://stat.ethz.ch/R-manual/R-patched/library/stats/html/00Index.html) library provides core statistics functions, and is freely available as a package for the </w:t>
      </w:r>
      <w:r w:rsidRPr="005F5853">
        <w:rPr>
          <w:i/>
        </w:rPr>
        <w:t>R</w:t>
      </w:r>
      <w:r>
        <w:t xml:space="preserve"> computing environment.</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2787091"/>
      <w:docPartObj>
        <w:docPartGallery w:val="Page Numbers (Top of Page)"/>
        <w:docPartUnique/>
      </w:docPartObj>
    </w:sdtPr>
    <w:sdtEndPr>
      <w:rPr>
        <w:noProof/>
      </w:rPr>
    </w:sdtEndPr>
    <w:sdtContent>
      <w:p w:rsidR="00F5062B" w:rsidRDefault="00F5062B">
        <w:pPr>
          <w:pStyle w:val="Header"/>
          <w:jc w:val="right"/>
        </w:pPr>
        <w:r>
          <w:fldChar w:fldCharType="begin"/>
        </w:r>
        <w:r>
          <w:instrText xml:space="preserve"> PAGE   \* MERGEFORMAT </w:instrText>
        </w:r>
        <w:r>
          <w:fldChar w:fldCharType="separate"/>
        </w:r>
        <w:r w:rsidR="006C0EF6">
          <w:rPr>
            <w:noProof/>
          </w:rPr>
          <w:t>29</w:t>
        </w:r>
        <w:r>
          <w:rPr>
            <w:noProof/>
          </w:rPr>
          <w:fldChar w:fldCharType="end"/>
        </w:r>
      </w:p>
    </w:sdtContent>
  </w:sdt>
  <w:p w:rsidR="00F5062B" w:rsidRDefault="00F5062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4BD12AE"/>
    <w:multiLevelType w:val="hybridMultilevel"/>
    <w:tmpl w:val="C39A65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52CA544A"/>
    <w:multiLevelType w:val="singleLevel"/>
    <w:tmpl w:val="2F7404EA"/>
    <w:lvl w:ilvl="0">
      <w:start w:val="1"/>
      <w:numFmt w:val="decimal"/>
      <w:pStyle w:val="Reference"/>
      <w:lvlText w:val="[%1]"/>
      <w:lvlJc w:val="left"/>
      <w:pPr>
        <w:ind w:left="360" w:hanging="360"/>
      </w:pPr>
      <w:rPr>
        <w:rFonts w:ascii="Times New Roman" w:hAnsi="Times New Roman" w:cs="Times New Roman" w:hint="default"/>
        <w:b w:val="0"/>
        <w:bCs w:val="0"/>
        <w:i w:val="0"/>
        <w:iCs w:val="0"/>
        <w:caps w:val="0"/>
        <w:strike w:val="0"/>
        <w:dstrike w:val="0"/>
        <w:vanish w:val="0"/>
        <w:sz w:val="24"/>
        <w:szCs w:val="16"/>
        <w:vertAlign w:val="baseline"/>
      </w:rPr>
    </w:lvl>
  </w:abstractNum>
  <w:abstractNum w:abstractNumId="2">
    <w:nsid w:val="6EA450D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70E839A6"/>
    <w:multiLevelType w:val="hybridMultilevel"/>
    <w:tmpl w:val="9B629B3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7253190C"/>
    <w:multiLevelType w:val="hybridMultilevel"/>
    <w:tmpl w:val="43580F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
  </w:num>
  <w:num w:numId="2">
    <w:abstractNumId w:val="4"/>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0E96"/>
    <w:rsid w:val="00003868"/>
    <w:rsid w:val="00003FD3"/>
    <w:rsid w:val="000045DF"/>
    <w:rsid w:val="00016B99"/>
    <w:rsid w:val="00053E03"/>
    <w:rsid w:val="00057CA4"/>
    <w:rsid w:val="00060F8A"/>
    <w:rsid w:val="00071576"/>
    <w:rsid w:val="00082451"/>
    <w:rsid w:val="000840C1"/>
    <w:rsid w:val="000C2BE1"/>
    <w:rsid w:val="000D1C09"/>
    <w:rsid w:val="000D642A"/>
    <w:rsid w:val="001149CF"/>
    <w:rsid w:val="0012471B"/>
    <w:rsid w:val="00130583"/>
    <w:rsid w:val="00131439"/>
    <w:rsid w:val="00134D31"/>
    <w:rsid w:val="001371D8"/>
    <w:rsid w:val="001501CF"/>
    <w:rsid w:val="0015272B"/>
    <w:rsid w:val="00173527"/>
    <w:rsid w:val="00195921"/>
    <w:rsid w:val="001A6D75"/>
    <w:rsid w:val="001C1264"/>
    <w:rsid w:val="001C1A96"/>
    <w:rsid w:val="001C707D"/>
    <w:rsid w:val="001E58E8"/>
    <w:rsid w:val="001F0FF1"/>
    <w:rsid w:val="00211404"/>
    <w:rsid w:val="002179CE"/>
    <w:rsid w:val="0025126F"/>
    <w:rsid w:val="0025516F"/>
    <w:rsid w:val="00263DC2"/>
    <w:rsid w:val="0026579B"/>
    <w:rsid w:val="0029106C"/>
    <w:rsid w:val="002B6DD4"/>
    <w:rsid w:val="002C51FA"/>
    <w:rsid w:val="002C677D"/>
    <w:rsid w:val="002D2328"/>
    <w:rsid w:val="002E07AA"/>
    <w:rsid w:val="002E6C3E"/>
    <w:rsid w:val="002F6749"/>
    <w:rsid w:val="00301909"/>
    <w:rsid w:val="00303F8B"/>
    <w:rsid w:val="00321047"/>
    <w:rsid w:val="00325334"/>
    <w:rsid w:val="00326FE2"/>
    <w:rsid w:val="00327D75"/>
    <w:rsid w:val="003434FC"/>
    <w:rsid w:val="00380B5B"/>
    <w:rsid w:val="00381398"/>
    <w:rsid w:val="0038729E"/>
    <w:rsid w:val="00390919"/>
    <w:rsid w:val="003B509B"/>
    <w:rsid w:val="003D4923"/>
    <w:rsid w:val="003F21F3"/>
    <w:rsid w:val="00414299"/>
    <w:rsid w:val="00423359"/>
    <w:rsid w:val="00445851"/>
    <w:rsid w:val="004575CC"/>
    <w:rsid w:val="00485070"/>
    <w:rsid w:val="0049058C"/>
    <w:rsid w:val="00496059"/>
    <w:rsid w:val="004A53C3"/>
    <w:rsid w:val="004B7B77"/>
    <w:rsid w:val="004C0D49"/>
    <w:rsid w:val="004D3039"/>
    <w:rsid w:val="004D4AF1"/>
    <w:rsid w:val="004E4E57"/>
    <w:rsid w:val="00501F3E"/>
    <w:rsid w:val="0051394C"/>
    <w:rsid w:val="00515E10"/>
    <w:rsid w:val="00516664"/>
    <w:rsid w:val="005503B0"/>
    <w:rsid w:val="0056431A"/>
    <w:rsid w:val="005707E1"/>
    <w:rsid w:val="005B08AC"/>
    <w:rsid w:val="005B304F"/>
    <w:rsid w:val="005B34EE"/>
    <w:rsid w:val="005B4E62"/>
    <w:rsid w:val="005D2A08"/>
    <w:rsid w:val="005D4315"/>
    <w:rsid w:val="005E4391"/>
    <w:rsid w:val="005F5853"/>
    <w:rsid w:val="00632A18"/>
    <w:rsid w:val="0063718F"/>
    <w:rsid w:val="0064747B"/>
    <w:rsid w:val="00660F25"/>
    <w:rsid w:val="00663FE3"/>
    <w:rsid w:val="00692A44"/>
    <w:rsid w:val="006975A2"/>
    <w:rsid w:val="006B1847"/>
    <w:rsid w:val="006B349D"/>
    <w:rsid w:val="006B3CCE"/>
    <w:rsid w:val="006C0EF6"/>
    <w:rsid w:val="006C1B62"/>
    <w:rsid w:val="006C2DBD"/>
    <w:rsid w:val="006E59DD"/>
    <w:rsid w:val="006F0A5B"/>
    <w:rsid w:val="007034CC"/>
    <w:rsid w:val="007038BB"/>
    <w:rsid w:val="00711C65"/>
    <w:rsid w:val="00713711"/>
    <w:rsid w:val="0072613E"/>
    <w:rsid w:val="007310F8"/>
    <w:rsid w:val="00756058"/>
    <w:rsid w:val="00766E08"/>
    <w:rsid w:val="0077029C"/>
    <w:rsid w:val="007713D5"/>
    <w:rsid w:val="00780E96"/>
    <w:rsid w:val="007B13F9"/>
    <w:rsid w:val="007B3282"/>
    <w:rsid w:val="007B620F"/>
    <w:rsid w:val="007F4F67"/>
    <w:rsid w:val="00804415"/>
    <w:rsid w:val="008219C1"/>
    <w:rsid w:val="00822C25"/>
    <w:rsid w:val="0082415F"/>
    <w:rsid w:val="0084012A"/>
    <w:rsid w:val="008506E5"/>
    <w:rsid w:val="008513AE"/>
    <w:rsid w:val="00873A16"/>
    <w:rsid w:val="00883D7A"/>
    <w:rsid w:val="00896486"/>
    <w:rsid w:val="008B390D"/>
    <w:rsid w:val="008D6AEB"/>
    <w:rsid w:val="008E512C"/>
    <w:rsid w:val="008E5812"/>
    <w:rsid w:val="008F3B44"/>
    <w:rsid w:val="00924E41"/>
    <w:rsid w:val="00940993"/>
    <w:rsid w:val="009504AE"/>
    <w:rsid w:val="00951CC2"/>
    <w:rsid w:val="00953CC6"/>
    <w:rsid w:val="00973F8C"/>
    <w:rsid w:val="00977454"/>
    <w:rsid w:val="00994438"/>
    <w:rsid w:val="009A7B22"/>
    <w:rsid w:val="009C177E"/>
    <w:rsid w:val="009C57A2"/>
    <w:rsid w:val="009D0C2C"/>
    <w:rsid w:val="009D55E8"/>
    <w:rsid w:val="009E273B"/>
    <w:rsid w:val="00A3604F"/>
    <w:rsid w:val="00A42760"/>
    <w:rsid w:val="00A42CD8"/>
    <w:rsid w:val="00A4486F"/>
    <w:rsid w:val="00A55B2B"/>
    <w:rsid w:val="00A6178E"/>
    <w:rsid w:val="00A8366E"/>
    <w:rsid w:val="00A87307"/>
    <w:rsid w:val="00AD4652"/>
    <w:rsid w:val="00AE0B0C"/>
    <w:rsid w:val="00AF328A"/>
    <w:rsid w:val="00AF7381"/>
    <w:rsid w:val="00B23958"/>
    <w:rsid w:val="00B27086"/>
    <w:rsid w:val="00B43053"/>
    <w:rsid w:val="00B46108"/>
    <w:rsid w:val="00B762F0"/>
    <w:rsid w:val="00B907A9"/>
    <w:rsid w:val="00BA5E48"/>
    <w:rsid w:val="00BB2B9F"/>
    <w:rsid w:val="00BC3D0D"/>
    <w:rsid w:val="00BD7550"/>
    <w:rsid w:val="00BD76FB"/>
    <w:rsid w:val="00C016BC"/>
    <w:rsid w:val="00C026DB"/>
    <w:rsid w:val="00C15649"/>
    <w:rsid w:val="00C268D0"/>
    <w:rsid w:val="00C40B21"/>
    <w:rsid w:val="00C4500F"/>
    <w:rsid w:val="00C5597C"/>
    <w:rsid w:val="00C60A28"/>
    <w:rsid w:val="00C7758D"/>
    <w:rsid w:val="00C87C66"/>
    <w:rsid w:val="00CA0D78"/>
    <w:rsid w:val="00CA445C"/>
    <w:rsid w:val="00CA73FA"/>
    <w:rsid w:val="00CB75EC"/>
    <w:rsid w:val="00CC46EA"/>
    <w:rsid w:val="00D043CB"/>
    <w:rsid w:val="00D056E4"/>
    <w:rsid w:val="00D12B2D"/>
    <w:rsid w:val="00D15C77"/>
    <w:rsid w:val="00D60593"/>
    <w:rsid w:val="00D64EA9"/>
    <w:rsid w:val="00D87C50"/>
    <w:rsid w:val="00D94EE4"/>
    <w:rsid w:val="00D9687A"/>
    <w:rsid w:val="00D97861"/>
    <w:rsid w:val="00DD1774"/>
    <w:rsid w:val="00DE2C1F"/>
    <w:rsid w:val="00DE70D4"/>
    <w:rsid w:val="00E053A4"/>
    <w:rsid w:val="00E122B7"/>
    <w:rsid w:val="00E13214"/>
    <w:rsid w:val="00E153D5"/>
    <w:rsid w:val="00E2268C"/>
    <w:rsid w:val="00E4369A"/>
    <w:rsid w:val="00E524AA"/>
    <w:rsid w:val="00E55A01"/>
    <w:rsid w:val="00E64A36"/>
    <w:rsid w:val="00E93521"/>
    <w:rsid w:val="00EA7CAA"/>
    <w:rsid w:val="00EB1420"/>
    <w:rsid w:val="00EB5221"/>
    <w:rsid w:val="00ED4346"/>
    <w:rsid w:val="00ED4D96"/>
    <w:rsid w:val="00EE29BD"/>
    <w:rsid w:val="00EF1EA7"/>
    <w:rsid w:val="00F11E06"/>
    <w:rsid w:val="00F4451F"/>
    <w:rsid w:val="00F5062B"/>
    <w:rsid w:val="00F53E82"/>
    <w:rsid w:val="00F73C7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semiHidden/>
    <w:unhideWhenUsed/>
    <w:rsid w:val="00D15C77"/>
    <w:pPr>
      <w:spacing w:line="240" w:lineRule="auto"/>
    </w:pPr>
    <w:rPr>
      <w:sz w:val="20"/>
      <w:szCs w:val="20"/>
    </w:rPr>
  </w:style>
  <w:style w:type="character" w:customStyle="1" w:styleId="FootnoteTextChar">
    <w:name w:val="Footnote Text Char"/>
    <w:basedOn w:val="DefaultParagraphFont"/>
    <w:link w:val="FootnoteText"/>
    <w:uiPriority w:val="99"/>
    <w:semiHidden/>
    <w:rsid w:val="00D15C7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C60A28"/>
    <w:pPr>
      <w:spacing w:after="360" w:line="240" w:lineRule="auto"/>
      <w:ind w:firstLine="0"/>
      <w:jc w:val="center"/>
    </w:pPr>
    <w:rPr>
      <w:b/>
      <w:bCs/>
      <w:sz w:val="22"/>
      <w:szCs w:val="18"/>
    </w:rPr>
  </w:style>
  <w:style w:type="table" w:styleId="TableGrid">
    <w:name w:val="Table Grid"/>
    <w:basedOn w:val="TableNormal"/>
    <w:uiPriority w:val="59"/>
    <w:rsid w:val="004A53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6486"/>
    <w:pPr>
      <w:spacing w:after="0" w:line="480" w:lineRule="auto"/>
      <w:ind w:firstLine="720"/>
    </w:pPr>
    <w:rPr>
      <w:rFonts w:ascii="Times New Roman" w:hAnsi="Times New Roman"/>
      <w:sz w:val="24"/>
    </w:rPr>
  </w:style>
  <w:style w:type="paragraph" w:styleId="Heading1">
    <w:name w:val="heading 1"/>
    <w:basedOn w:val="Normal"/>
    <w:next w:val="Normal"/>
    <w:link w:val="Heading1Char"/>
    <w:uiPriority w:val="9"/>
    <w:qFormat/>
    <w:rsid w:val="003434FC"/>
    <w:pPr>
      <w:contextualSpacing/>
      <w:jc w:val="center"/>
      <w:outlineLvl w:val="0"/>
    </w:pPr>
    <w:rPr>
      <w:caps/>
      <w:spacing w:val="5"/>
      <w:szCs w:val="36"/>
    </w:rPr>
  </w:style>
  <w:style w:type="paragraph" w:styleId="Heading2">
    <w:name w:val="heading 2"/>
    <w:basedOn w:val="Normal"/>
    <w:next w:val="Normal"/>
    <w:link w:val="Heading2Char"/>
    <w:uiPriority w:val="9"/>
    <w:unhideWhenUsed/>
    <w:qFormat/>
    <w:rsid w:val="00D94EE4"/>
    <w:pPr>
      <w:spacing w:before="240"/>
      <w:jc w:val="center"/>
      <w:outlineLvl w:val="1"/>
    </w:pPr>
    <w:rPr>
      <w:szCs w:val="28"/>
    </w:rPr>
  </w:style>
  <w:style w:type="paragraph" w:styleId="Heading3">
    <w:name w:val="heading 3"/>
    <w:basedOn w:val="Normal"/>
    <w:next w:val="Normal"/>
    <w:link w:val="Heading3Char"/>
    <w:uiPriority w:val="9"/>
    <w:unhideWhenUsed/>
    <w:qFormat/>
    <w:rsid w:val="00195921"/>
    <w:pPr>
      <w:spacing w:before="240"/>
      <w:jc w:val="center"/>
      <w:outlineLvl w:val="2"/>
    </w:pPr>
    <w:rPr>
      <w:i/>
      <w:iCs/>
      <w:spacing w:val="5"/>
      <w:szCs w:val="26"/>
    </w:rPr>
  </w:style>
  <w:style w:type="paragraph" w:styleId="Heading4">
    <w:name w:val="heading 4"/>
    <w:basedOn w:val="Normal"/>
    <w:next w:val="Normal"/>
    <w:link w:val="Heading4Char"/>
    <w:uiPriority w:val="9"/>
    <w:unhideWhenUsed/>
    <w:qFormat/>
    <w:rsid w:val="00195921"/>
    <w:pPr>
      <w:spacing w:before="240"/>
      <w:ind w:firstLine="0"/>
      <w:outlineLvl w:val="3"/>
    </w:pPr>
    <w:rPr>
      <w:bCs/>
      <w:i/>
      <w:spacing w:val="5"/>
      <w:szCs w:val="24"/>
    </w:rPr>
  </w:style>
  <w:style w:type="paragraph" w:styleId="Heading5">
    <w:name w:val="heading 5"/>
    <w:basedOn w:val="Normal"/>
    <w:next w:val="Normal"/>
    <w:link w:val="Heading5Char"/>
    <w:uiPriority w:val="9"/>
    <w:semiHidden/>
    <w:unhideWhenUsed/>
    <w:qFormat/>
    <w:rsid w:val="00780E96"/>
    <w:pPr>
      <w:spacing w:line="271" w:lineRule="auto"/>
      <w:outlineLvl w:val="4"/>
    </w:pPr>
    <w:rPr>
      <w:i/>
      <w:iCs/>
      <w:szCs w:val="24"/>
    </w:rPr>
  </w:style>
  <w:style w:type="paragraph" w:styleId="Heading6">
    <w:name w:val="heading 6"/>
    <w:basedOn w:val="Normal"/>
    <w:next w:val="Normal"/>
    <w:link w:val="Heading6Char"/>
    <w:uiPriority w:val="9"/>
    <w:semiHidden/>
    <w:unhideWhenUsed/>
    <w:qFormat/>
    <w:rsid w:val="00780E96"/>
    <w:pPr>
      <w:shd w:val="clear" w:color="auto" w:fill="FFFFFF" w:themeFill="background1"/>
      <w:spacing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780E96"/>
    <w:pPr>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780E96"/>
    <w:pPr>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780E96"/>
    <w:pPr>
      <w:spacing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34FC"/>
    <w:rPr>
      <w:rFonts w:ascii="Times New Roman" w:hAnsi="Times New Roman"/>
      <w:caps/>
      <w:spacing w:val="5"/>
      <w:sz w:val="24"/>
      <w:szCs w:val="36"/>
    </w:rPr>
  </w:style>
  <w:style w:type="character" w:customStyle="1" w:styleId="Heading2Char">
    <w:name w:val="Heading 2 Char"/>
    <w:basedOn w:val="DefaultParagraphFont"/>
    <w:link w:val="Heading2"/>
    <w:uiPriority w:val="9"/>
    <w:rsid w:val="00D94EE4"/>
    <w:rPr>
      <w:rFonts w:ascii="Times New Roman" w:hAnsi="Times New Roman"/>
      <w:sz w:val="24"/>
      <w:szCs w:val="28"/>
    </w:rPr>
  </w:style>
  <w:style w:type="character" w:customStyle="1" w:styleId="Heading3Char">
    <w:name w:val="Heading 3 Char"/>
    <w:basedOn w:val="DefaultParagraphFont"/>
    <w:link w:val="Heading3"/>
    <w:uiPriority w:val="9"/>
    <w:rsid w:val="00195921"/>
    <w:rPr>
      <w:rFonts w:ascii="Times New Roman" w:hAnsi="Times New Roman"/>
      <w:i/>
      <w:iCs/>
      <w:spacing w:val="5"/>
      <w:sz w:val="24"/>
      <w:szCs w:val="26"/>
    </w:rPr>
  </w:style>
  <w:style w:type="character" w:customStyle="1" w:styleId="Heading4Char">
    <w:name w:val="Heading 4 Char"/>
    <w:basedOn w:val="DefaultParagraphFont"/>
    <w:link w:val="Heading4"/>
    <w:uiPriority w:val="9"/>
    <w:rsid w:val="00195921"/>
    <w:rPr>
      <w:rFonts w:ascii="Times New Roman" w:hAnsi="Times New Roman"/>
      <w:bCs/>
      <w:i/>
      <w:spacing w:val="5"/>
      <w:sz w:val="24"/>
      <w:szCs w:val="24"/>
    </w:rPr>
  </w:style>
  <w:style w:type="character" w:customStyle="1" w:styleId="Heading5Char">
    <w:name w:val="Heading 5 Char"/>
    <w:basedOn w:val="DefaultParagraphFont"/>
    <w:link w:val="Heading5"/>
    <w:uiPriority w:val="9"/>
    <w:semiHidden/>
    <w:rsid w:val="00780E96"/>
    <w:rPr>
      <w:i/>
      <w:iCs/>
      <w:sz w:val="24"/>
      <w:szCs w:val="24"/>
    </w:rPr>
  </w:style>
  <w:style w:type="character" w:customStyle="1" w:styleId="Heading6Char">
    <w:name w:val="Heading 6 Char"/>
    <w:basedOn w:val="DefaultParagraphFont"/>
    <w:link w:val="Heading6"/>
    <w:uiPriority w:val="9"/>
    <w:semiHidden/>
    <w:rsid w:val="00780E96"/>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780E96"/>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780E96"/>
    <w:rPr>
      <w:b/>
      <w:bCs/>
      <w:color w:val="7F7F7F" w:themeColor="text1" w:themeTint="80"/>
      <w:sz w:val="20"/>
      <w:szCs w:val="20"/>
    </w:rPr>
  </w:style>
  <w:style w:type="character" w:customStyle="1" w:styleId="Heading9Char">
    <w:name w:val="Heading 9 Char"/>
    <w:basedOn w:val="DefaultParagraphFont"/>
    <w:link w:val="Heading9"/>
    <w:uiPriority w:val="9"/>
    <w:semiHidden/>
    <w:rsid w:val="00780E96"/>
    <w:rPr>
      <w:b/>
      <w:bCs/>
      <w:i/>
      <w:iCs/>
      <w:color w:val="7F7F7F" w:themeColor="text1" w:themeTint="80"/>
      <w:sz w:val="18"/>
      <w:szCs w:val="18"/>
    </w:rPr>
  </w:style>
  <w:style w:type="paragraph" w:styleId="Title">
    <w:name w:val="Title"/>
    <w:basedOn w:val="Normal"/>
    <w:next w:val="Normal"/>
    <w:link w:val="TitleChar"/>
    <w:uiPriority w:val="10"/>
    <w:qFormat/>
    <w:rsid w:val="006C2DBD"/>
    <w:pPr>
      <w:contextualSpacing/>
      <w:jc w:val="center"/>
    </w:pPr>
    <w:rPr>
      <w:caps/>
      <w:szCs w:val="52"/>
    </w:rPr>
  </w:style>
  <w:style w:type="character" w:customStyle="1" w:styleId="TitleChar">
    <w:name w:val="Title Char"/>
    <w:basedOn w:val="DefaultParagraphFont"/>
    <w:link w:val="Title"/>
    <w:uiPriority w:val="10"/>
    <w:rsid w:val="006C2DBD"/>
    <w:rPr>
      <w:rFonts w:ascii="Times New Roman" w:hAnsi="Times New Roman"/>
      <w:caps/>
      <w:sz w:val="24"/>
      <w:szCs w:val="52"/>
    </w:rPr>
  </w:style>
  <w:style w:type="paragraph" w:styleId="Subtitle">
    <w:name w:val="Subtitle"/>
    <w:basedOn w:val="Normal"/>
    <w:next w:val="Normal"/>
    <w:link w:val="SubtitleChar"/>
    <w:uiPriority w:val="11"/>
    <w:qFormat/>
    <w:rsid w:val="00780E96"/>
    <w:rPr>
      <w:i/>
      <w:iCs/>
      <w:smallCaps/>
      <w:spacing w:val="10"/>
      <w:sz w:val="28"/>
      <w:szCs w:val="28"/>
    </w:rPr>
  </w:style>
  <w:style w:type="character" w:customStyle="1" w:styleId="SubtitleChar">
    <w:name w:val="Subtitle Char"/>
    <w:basedOn w:val="DefaultParagraphFont"/>
    <w:link w:val="Subtitle"/>
    <w:uiPriority w:val="11"/>
    <w:rsid w:val="00780E96"/>
    <w:rPr>
      <w:i/>
      <w:iCs/>
      <w:smallCaps/>
      <w:spacing w:val="10"/>
      <w:sz w:val="28"/>
      <w:szCs w:val="28"/>
    </w:rPr>
  </w:style>
  <w:style w:type="character" w:styleId="Strong">
    <w:name w:val="Strong"/>
    <w:uiPriority w:val="22"/>
    <w:qFormat/>
    <w:rsid w:val="00780E96"/>
    <w:rPr>
      <w:b/>
      <w:bCs/>
    </w:rPr>
  </w:style>
  <w:style w:type="character" w:styleId="Emphasis">
    <w:name w:val="Emphasis"/>
    <w:uiPriority w:val="20"/>
    <w:qFormat/>
    <w:rsid w:val="00780E96"/>
    <w:rPr>
      <w:b/>
      <w:bCs/>
      <w:i/>
      <w:iCs/>
      <w:spacing w:val="10"/>
    </w:rPr>
  </w:style>
  <w:style w:type="paragraph" w:styleId="NoSpacing">
    <w:name w:val="No Spacing"/>
    <w:basedOn w:val="Normal"/>
    <w:uiPriority w:val="1"/>
    <w:qFormat/>
    <w:rsid w:val="00780E96"/>
    <w:pPr>
      <w:spacing w:line="240" w:lineRule="auto"/>
    </w:pPr>
  </w:style>
  <w:style w:type="paragraph" w:styleId="ListParagraph">
    <w:name w:val="List Paragraph"/>
    <w:basedOn w:val="Normal"/>
    <w:uiPriority w:val="34"/>
    <w:qFormat/>
    <w:rsid w:val="00780E96"/>
    <w:pPr>
      <w:ind w:left="720"/>
      <w:contextualSpacing/>
    </w:pPr>
  </w:style>
  <w:style w:type="paragraph" w:styleId="Quote">
    <w:name w:val="Quote"/>
    <w:basedOn w:val="Normal"/>
    <w:next w:val="Normal"/>
    <w:link w:val="QuoteChar"/>
    <w:uiPriority w:val="29"/>
    <w:qFormat/>
    <w:rsid w:val="00780E96"/>
    <w:rPr>
      <w:i/>
      <w:iCs/>
    </w:rPr>
  </w:style>
  <w:style w:type="character" w:customStyle="1" w:styleId="QuoteChar">
    <w:name w:val="Quote Char"/>
    <w:basedOn w:val="DefaultParagraphFont"/>
    <w:link w:val="Quote"/>
    <w:uiPriority w:val="29"/>
    <w:rsid w:val="00780E96"/>
    <w:rPr>
      <w:i/>
      <w:iCs/>
    </w:rPr>
  </w:style>
  <w:style w:type="paragraph" w:styleId="IntenseQuote">
    <w:name w:val="Intense Quote"/>
    <w:basedOn w:val="Normal"/>
    <w:next w:val="Normal"/>
    <w:link w:val="IntenseQuoteChar"/>
    <w:uiPriority w:val="30"/>
    <w:qFormat/>
    <w:rsid w:val="00780E96"/>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780E96"/>
    <w:rPr>
      <w:i/>
      <w:iCs/>
    </w:rPr>
  </w:style>
  <w:style w:type="character" w:styleId="SubtleEmphasis">
    <w:name w:val="Subtle Emphasis"/>
    <w:uiPriority w:val="19"/>
    <w:qFormat/>
    <w:rsid w:val="00780E96"/>
    <w:rPr>
      <w:i/>
      <w:iCs/>
    </w:rPr>
  </w:style>
  <w:style w:type="character" w:styleId="IntenseEmphasis">
    <w:name w:val="Intense Emphasis"/>
    <w:uiPriority w:val="21"/>
    <w:qFormat/>
    <w:rsid w:val="00780E96"/>
    <w:rPr>
      <w:b/>
      <w:bCs/>
      <w:i/>
      <w:iCs/>
    </w:rPr>
  </w:style>
  <w:style w:type="character" w:styleId="SubtleReference">
    <w:name w:val="Subtle Reference"/>
    <w:basedOn w:val="DefaultParagraphFont"/>
    <w:uiPriority w:val="31"/>
    <w:qFormat/>
    <w:rsid w:val="00780E96"/>
    <w:rPr>
      <w:smallCaps/>
    </w:rPr>
  </w:style>
  <w:style w:type="character" w:styleId="IntenseReference">
    <w:name w:val="Intense Reference"/>
    <w:uiPriority w:val="32"/>
    <w:qFormat/>
    <w:rsid w:val="00780E96"/>
    <w:rPr>
      <w:b/>
      <w:bCs/>
      <w:smallCaps/>
    </w:rPr>
  </w:style>
  <w:style w:type="character" w:styleId="BookTitle">
    <w:name w:val="Book Title"/>
    <w:basedOn w:val="DefaultParagraphFont"/>
    <w:uiPriority w:val="33"/>
    <w:qFormat/>
    <w:rsid w:val="00780E96"/>
    <w:rPr>
      <w:i/>
      <w:iCs/>
      <w:smallCaps/>
      <w:spacing w:val="5"/>
    </w:rPr>
  </w:style>
  <w:style w:type="paragraph" w:styleId="TOCHeading">
    <w:name w:val="TOC Heading"/>
    <w:basedOn w:val="Heading1"/>
    <w:next w:val="Normal"/>
    <w:uiPriority w:val="39"/>
    <w:semiHidden/>
    <w:unhideWhenUsed/>
    <w:qFormat/>
    <w:rsid w:val="00780E96"/>
    <w:pPr>
      <w:outlineLvl w:val="9"/>
    </w:pPr>
    <w:rPr>
      <w:lang w:bidi="en-US"/>
    </w:rPr>
  </w:style>
  <w:style w:type="paragraph" w:styleId="Header">
    <w:name w:val="header"/>
    <w:basedOn w:val="Normal"/>
    <w:link w:val="HeaderChar"/>
    <w:uiPriority w:val="99"/>
    <w:unhideWhenUsed/>
    <w:rsid w:val="00C026DB"/>
    <w:pPr>
      <w:tabs>
        <w:tab w:val="center" w:pos="4680"/>
        <w:tab w:val="right" w:pos="9360"/>
      </w:tabs>
      <w:spacing w:line="240" w:lineRule="auto"/>
    </w:pPr>
  </w:style>
  <w:style w:type="character" w:customStyle="1" w:styleId="HeaderChar">
    <w:name w:val="Header Char"/>
    <w:basedOn w:val="DefaultParagraphFont"/>
    <w:link w:val="Header"/>
    <w:uiPriority w:val="99"/>
    <w:rsid w:val="00C026DB"/>
    <w:rPr>
      <w:rFonts w:ascii="Times New Roman" w:hAnsi="Times New Roman"/>
      <w:sz w:val="24"/>
    </w:rPr>
  </w:style>
  <w:style w:type="paragraph" w:styleId="Footer">
    <w:name w:val="footer"/>
    <w:basedOn w:val="Normal"/>
    <w:link w:val="FooterChar"/>
    <w:uiPriority w:val="99"/>
    <w:unhideWhenUsed/>
    <w:rsid w:val="00C026DB"/>
    <w:pPr>
      <w:tabs>
        <w:tab w:val="center" w:pos="4680"/>
        <w:tab w:val="right" w:pos="9360"/>
      </w:tabs>
      <w:spacing w:line="240" w:lineRule="auto"/>
    </w:pPr>
  </w:style>
  <w:style w:type="character" w:customStyle="1" w:styleId="FooterChar">
    <w:name w:val="Footer Char"/>
    <w:basedOn w:val="DefaultParagraphFont"/>
    <w:link w:val="Footer"/>
    <w:uiPriority w:val="99"/>
    <w:rsid w:val="00C026DB"/>
    <w:rPr>
      <w:rFonts w:ascii="Times New Roman" w:hAnsi="Times New Roman"/>
      <w:sz w:val="24"/>
    </w:rPr>
  </w:style>
  <w:style w:type="paragraph" w:customStyle="1" w:styleId="PreformattedText">
    <w:name w:val="Preformatted Text"/>
    <w:basedOn w:val="Normal"/>
    <w:rsid w:val="008E5812"/>
    <w:pPr>
      <w:widowControl w:val="0"/>
      <w:suppressAutoHyphens/>
      <w:autoSpaceDN w:val="0"/>
      <w:spacing w:line="240" w:lineRule="auto"/>
      <w:textAlignment w:val="baseline"/>
    </w:pPr>
    <w:rPr>
      <w:rFonts w:ascii="Liberation Mono" w:eastAsia="Droid Sans Fallback" w:hAnsi="Liberation Mono" w:cs="Liberation Mono"/>
      <w:kern w:val="3"/>
      <w:sz w:val="20"/>
      <w:szCs w:val="20"/>
      <w:lang w:eastAsia="zh-CN" w:bidi="hi-IN"/>
    </w:rPr>
  </w:style>
  <w:style w:type="paragraph" w:styleId="BalloonText">
    <w:name w:val="Balloon Text"/>
    <w:basedOn w:val="Normal"/>
    <w:link w:val="BalloonTextChar"/>
    <w:uiPriority w:val="99"/>
    <w:semiHidden/>
    <w:unhideWhenUsed/>
    <w:rsid w:val="006975A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75A2"/>
    <w:rPr>
      <w:rFonts w:ascii="Tahoma" w:hAnsi="Tahoma" w:cs="Tahoma"/>
      <w:sz w:val="16"/>
      <w:szCs w:val="16"/>
    </w:rPr>
  </w:style>
  <w:style w:type="character" w:styleId="PlaceholderText">
    <w:name w:val="Placeholder Text"/>
    <w:basedOn w:val="DefaultParagraphFont"/>
    <w:uiPriority w:val="99"/>
    <w:semiHidden/>
    <w:rsid w:val="006975A2"/>
    <w:rPr>
      <w:color w:val="808080"/>
    </w:rPr>
  </w:style>
  <w:style w:type="paragraph" w:styleId="FootnoteText">
    <w:name w:val="footnote text"/>
    <w:basedOn w:val="Normal"/>
    <w:link w:val="FootnoteTextChar"/>
    <w:uiPriority w:val="99"/>
    <w:semiHidden/>
    <w:unhideWhenUsed/>
    <w:rsid w:val="00D15C77"/>
    <w:pPr>
      <w:spacing w:line="240" w:lineRule="auto"/>
    </w:pPr>
    <w:rPr>
      <w:sz w:val="20"/>
      <w:szCs w:val="20"/>
    </w:rPr>
  </w:style>
  <w:style w:type="character" w:customStyle="1" w:styleId="FootnoteTextChar">
    <w:name w:val="Footnote Text Char"/>
    <w:basedOn w:val="DefaultParagraphFont"/>
    <w:link w:val="FootnoteText"/>
    <w:uiPriority w:val="99"/>
    <w:semiHidden/>
    <w:rsid w:val="00D15C77"/>
    <w:rPr>
      <w:rFonts w:ascii="Times New Roman" w:hAnsi="Times New Roman"/>
      <w:sz w:val="20"/>
      <w:szCs w:val="20"/>
    </w:rPr>
  </w:style>
  <w:style w:type="character" w:styleId="FootnoteReference">
    <w:name w:val="footnote reference"/>
    <w:basedOn w:val="DefaultParagraphFont"/>
    <w:uiPriority w:val="99"/>
    <w:semiHidden/>
    <w:unhideWhenUsed/>
    <w:rsid w:val="00D15C77"/>
    <w:rPr>
      <w:vertAlign w:val="superscript"/>
    </w:rPr>
  </w:style>
  <w:style w:type="paragraph" w:customStyle="1" w:styleId="Code">
    <w:name w:val="Code"/>
    <w:basedOn w:val="Normal"/>
    <w:link w:val="CodeChar"/>
    <w:qFormat/>
    <w:rsid w:val="002B6DD4"/>
    <w:rPr>
      <w:rFonts w:ascii="Courier New" w:hAnsi="Courier New" w:cs="Courier New"/>
      <w:sz w:val="22"/>
    </w:rPr>
  </w:style>
  <w:style w:type="character" w:styleId="Hyperlink">
    <w:name w:val="Hyperlink"/>
    <w:basedOn w:val="DefaultParagraphFont"/>
    <w:uiPriority w:val="99"/>
    <w:unhideWhenUsed/>
    <w:rsid w:val="005F5853"/>
    <w:rPr>
      <w:color w:val="0000FF" w:themeColor="hyperlink"/>
      <w:u w:val="single"/>
    </w:rPr>
  </w:style>
  <w:style w:type="character" w:customStyle="1" w:styleId="CodeChar">
    <w:name w:val="Code Char"/>
    <w:basedOn w:val="DefaultParagraphFont"/>
    <w:link w:val="Code"/>
    <w:rsid w:val="002B6DD4"/>
    <w:rPr>
      <w:rFonts w:ascii="Courier New" w:hAnsi="Courier New" w:cs="Courier New"/>
    </w:rPr>
  </w:style>
  <w:style w:type="paragraph" w:styleId="Caption">
    <w:name w:val="caption"/>
    <w:basedOn w:val="Normal"/>
    <w:next w:val="Normal"/>
    <w:uiPriority w:val="35"/>
    <w:unhideWhenUsed/>
    <w:rsid w:val="00C60A28"/>
    <w:pPr>
      <w:spacing w:after="360" w:line="240" w:lineRule="auto"/>
      <w:ind w:firstLine="0"/>
      <w:jc w:val="center"/>
    </w:pPr>
    <w:rPr>
      <w:b/>
      <w:bCs/>
      <w:sz w:val="22"/>
      <w:szCs w:val="18"/>
    </w:rPr>
  </w:style>
  <w:style w:type="table" w:styleId="TableGrid">
    <w:name w:val="Table Grid"/>
    <w:basedOn w:val="TableNormal"/>
    <w:uiPriority w:val="59"/>
    <w:rsid w:val="004A53C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Header">
    <w:name w:val="Table Header"/>
    <w:basedOn w:val="Normal"/>
    <w:qFormat/>
    <w:rsid w:val="0025126F"/>
    <w:pPr>
      <w:spacing w:before="120" w:after="120" w:line="240" w:lineRule="auto"/>
      <w:ind w:firstLine="0"/>
      <w:jc w:val="center"/>
    </w:pPr>
  </w:style>
  <w:style w:type="paragraph" w:customStyle="1" w:styleId="Reference">
    <w:name w:val="Reference"/>
    <w:rsid w:val="00CA0D78"/>
    <w:pPr>
      <w:numPr>
        <w:numId w:val="5"/>
      </w:numPr>
      <w:spacing w:after="240" w:line="240" w:lineRule="auto"/>
      <w:ind w:left="504" w:hanging="504"/>
      <w:jc w:val="both"/>
    </w:pPr>
    <w:rPr>
      <w:rFonts w:ascii="Times New Roman" w:eastAsia="MS Mincho" w:hAnsi="Times New Roman" w:cs="Times New Roman"/>
      <w:noProof/>
      <w:sz w:val="24"/>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5.wmf"/><Relationship Id="rId3" Type="http://schemas.openxmlformats.org/officeDocument/2006/relationships/styles" Target="styles.xml"/><Relationship Id="rId21" Type="http://schemas.openxmlformats.org/officeDocument/2006/relationships/image" Target="media/image8.wmf"/><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image" Target="media/image7.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6.w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oleObject" Target="embeddings/oleObject2.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BCB8529-840F-4742-99A1-657F0D04BE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1</TotalTime>
  <Pages>32</Pages>
  <Words>4904</Words>
  <Characters>27956</Characters>
  <Application>Microsoft Office Word</Application>
  <DocSecurity>0</DocSecurity>
  <Lines>232</Lines>
  <Paragraphs>65</Paragraphs>
  <ScaleCrop>false</ScaleCrop>
  <HeadingPairs>
    <vt:vector size="2" baseType="variant">
      <vt:variant>
        <vt:lpstr>Title</vt:lpstr>
      </vt:variant>
      <vt:variant>
        <vt:i4>1</vt:i4>
      </vt:variant>
    </vt:vector>
  </HeadingPairs>
  <TitlesOfParts>
    <vt:vector size="1" baseType="lpstr">
      <vt:lpstr/>
    </vt:vector>
  </TitlesOfParts>
  <Company>TEAM OS</Company>
  <LinksUpToDate>false</LinksUpToDate>
  <CharactersWithSpaces>3279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mes</dc:creator>
  <cp:lastModifiedBy>James</cp:lastModifiedBy>
  <cp:revision>162</cp:revision>
  <cp:lastPrinted>2015-05-26T04:38:00Z</cp:lastPrinted>
  <dcterms:created xsi:type="dcterms:W3CDTF">2015-05-17T12:36:00Z</dcterms:created>
  <dcterms:modified xsi:type="dcterms:W3CDTF">2015-05-26T05:08:00Z</dcterms:modified>
</cp:coreProperties>
</file>